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CF43C3">
        <w:t>4.2</w:t>
      </w:r>
    </w:p>
    <w:p w:rsidR="00453757" w:rsidRDefault="00453757" w:rsidP="00453757">
      <w:pPr>
        <w:pStyle w:val="Heading1"/>
      </w:pPr>
      <w:bookmarkStart w:id="0" w:name="__RefHeading__4909_12649920"/>
      <w:bookmarkStart w:id="1" w:name="_Toc179424412"/>
      <w:bookmarkStart w:id="2" w:name="_Toc308679780"/>
      <w:bookmarkStart w:id="3" w:name="_Toc8980183"/>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EB285B" w:rsidRPr="0059573F" w:rsidRDefault="00EB285B" w:rsidP="00EB285B">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 xml:space="preserve">.com. Files Tag = </w:t>
      </w:r>
      <w:r w:rsidR="00CF43C3">
        <w:rPr>
          <w:rFonts w:cs="Times New Roman"/>
        </w:rPr>
        <w:t>CUFX_4.2</w:t>
      </w:r>
      <w:r w:rsidRPr="0059573F">
        <w:rPr>
          <w:rFonts w:cs="Times New Roman"/>
        </w:rPr>
        <w:t>_RFC_Active</w:t>
      </w:r>
    </w:p>
    <w:p w:rsidR="00EB285B" w:rsidRPr="0059573F" w:rsidRDefault="00EB285B" w:rsidP="00EB285B">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sidR="00CF43C3">
        <w:rPr>
          <w:rFonts w:cs="Times New Roman"/>
        </w:rPr>
        <w:t>.com. Files Tag = CUFX_4.1</w:t>
      </w:r>
      <w:r w:rsidRPr="0059573F">
        <w:rPr>
          <w:rFonts w:cs="Times New Roman"/>
        </w:rPr>
        <w:t>_RFC_Archive</w:t>
      </w:r>
      <w:r w:rsidRPr="0059573F">
        <w:rPr>
          <w:rFonts w:eastAsiaTheme="minorHAnsi"/>
          <w:sz w:val="22"/>
          <w:szCs w:val="22"/>
        </w:rPr>
        <w:t xml:space="preserve"> </w:t>
      </w:r>
    </w:p>
    <w:p w:rsidR="00453757" w:rsidRDefault="00453757" w:rsidP="00453757">
      <w:pPr>
        <w:pStyle w:val="Heading1"/>
      </w:pPr>
      <w:bookmarkStart w:id="6" w:name="_Toc8980184"/>
      <w:r>
        <w:t>Change Log</w:t>
      </w:r>
      <w:bookmarkEnd w:id="4"/>
      <w:bookmarkEnd w:id="5"/>
      <w:bookmarkEnd w:id="6"/>
    </w:p>
    <w:tbl>
      <w:tblPr>
        <w:tblW w:w="5000" w:type="pct"/>
        <w:tblLook w:val="0000" w:firstRow="0" w:lastRow="0" w:firstColumn="0" w:lastColumn="0" w:noHBand="0" w:noVBand="0"/>
      </w:tblPr>
      <w:tblGrid>
        <w:gridCol w:w="850"/>
        <w:gridCol w:w="1199"/>
        <w:gridCol w:w="10911"/>
      </w:tblGrid>
      <w:tr w:rsidR="00571F2E" w:rsidTr="00DF4D0F">
        <w:tc>
          <w:tcPr>
            <w:tcW w:w="300" w:type="pct"/>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350" w:type="pct"/>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4351" w:type="pct"/>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DF4D0F">
        <w:trPr>
          <w:trHeight w:val="639"/>
        </w:trPr>
        <w:tc>
          <w:tcPr>
            <w:tcW w:w="300" w:type="pct"/>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02</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DF4D0F">
        <w:trPr>
          <w:trHeight w:val="639"/>
        </w:trPr>
        <w:tc>
          <w:tcPr>
            <w:tcW w:w="300" w:type="pct"/>
            <w:shd w:val="clear" w:color="auto" w:fill="D3DFEE"/>
          </w:tcPr>
          <w:p w:rsidR="00571F2E" w:rsidRDefault="00571F2E" w:rsidP="00E12789">
            <w:pPr>
              <w:spacing w:before="0" w:after="0" w:line="100" w:lineRule="atLeast"/>
              <w:rPr>
                <w:b/>
                <w:bCs/>
                <w:color w:val="365F91"/>
              </w:rPr>
            </w:pPr>
            <w:r>
              <w:rPr>
                <w:b/>
                <w:bCs/>
                <w:color w:val="365F91"/>
              </w:rPr>
              <w:t>2.0.05</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DF4D0F">
        <w:trPr>
          <w:trHeight w:val="639"/>
        </w:trPr>
        <w:tc>
          <w:tcPr>
            <w:tcW w:w="300" w:type="pct"/>
            <w:shd w:val="clear" w:color="auto" w:fill="D3DFEE"/>
          </w:tcPr>
          <w:p w:rsidR="00571F2E" w:rsidRDefault="00571F2E" w:rsidP="00E12789">
            <w:pPr>
              <w:spacing w:before="0" w:after="0" w:line="100" w:lineRule="atLeast"/>
              <w:rPr>
                <w:b/>
                <w:bCs/>
                <w:color w:val="365F91"/>
              </w:rPr>
            </w:pPr>
            <w:r>
              <w:rPr>
                <w:b/>
                <w:bCs/>
                <w:color w:val="365F91"/>
              </w:rPr>
              <w:lastRenderedPageBreak/>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t>2.0.09</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ingle use case. Replaced AES encryption example with JSON-JS</w:t>
            </w:r>
            <w:r>
              <w:rPr>
                <w:color w:val="365F91"/>
              </w:rPr>
              <w:br/>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0</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1</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3</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4</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5</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t xml:space="preserve">Added algorithm used for </w:t>
            </w:r>
            <w:r w:rsidRPr="008A60EF">
              <w:rPr>
                <w:color w:val="365F91"/>
              </w:rPr>
              <w:t>AES/XML MESSAGE FLOW – ASSYMMETRIC (USED BY SAML)</w:t>
            </w:r>
            <w:r>
              <w:rPr>
                <w:color w:val="365F91"/>
              </w:rPr>
              <w:t xml:space="preserve"> section</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6</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DF4D0F">
        <w:trPr>
          <w:trHeight w:val="74"/>
        </w:trPr>
        <w:tc>
          <w:tcPr>
            <w:tcW w:w="300" w:type="pct"/>
            <w:shd w:val="clear" w:color="auto" w:fill="auto"/>
          </w:tcPr>
          <w:p w:rsidR="00571F2E" w:rsidRDefault="00571F2E" w:rsidP="00E12789">
            <w:pPr>
              <w:spacing w:before="0" w:after="0" w:line="100" w:lineRule="atLeast"/>
              <w:rPr>
                <w:b/>
                <w:bCs/>
                <w:color w:val="365F91"/>
              </w:rPr>
            </w:pPr>
            <w:r>
              <w:rPr>
                <w:b/>
                <w:bCs/>
                <w:color w:val="365F91"/>
              </w:rPr>
              <w:t>3.0</w:t>
            </w:r>
          </w:p>
        </w:tc>
        <w:tc>
          <w:tcPr>
            <w:tcW w:w="350" w:type="pct"/>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4351" w:type="pct"/>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DF4D0F">
        <w:trPr>
          <w:trHeight w:val="74"/>
        </w:trPr>
        <w:tc>
          <w:tcPr>
            <w:tcW w:w="300" w:type="pct"/>
            <w:shd w:val="clear" w:color="auto" w:fill="D3DFEE"/>
          </w:tcPr>
          <w:p w:rsidR="004701A0" w:rsidRDefault="004701A0" w:rsidP="00E12789">
            <w:pPr>
              <w:spacing w:before="0" w:after="0" w:line="100" w:lineRule="atLeast"/>
              <w:rPr>
                <w:b/>
                <w:bCs/>
                <w:color w:val="365F91"/>
              </w:rPr>
            </w:pPr>
            <w:r>
              <w:rPr>
                <w:b/>
                <w:bCs/>
                <w:color w:val="365F91"/>
              </w:rPr>
              <w:t>3.1</w:t>
            </w:r>
          </w:p>
        </w:tc>
        <w:tc>
          <w:tcPr>
            <w:tcW w:w="350" w:type="pct"/>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4351" w:type="pct"/>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rsidTr="00DF4D0F">
        <w:trPr>
          <w:trHeight w:val="74"/>
        </w:trPr>
        <w:tc>
          <w:tcPr>
            <w:tcW w:w="300" w:type="pct"/>
            <w:shd w:val="clear" w:color="auto" w:fill="auto"/>
          </w:tcPr>
          <w:p w:rsidR="005E0E1A" w:rsidRDefault="005E0E1A" w:rsidP="00E12789">
            <w:pPr>
              <w:spacing w:before="0" w:after="0" w:line="100" w:lineRule="atLeast"/>
              <w:rPr>
                <w:b/>
                <w:bCs/>
                <w:color w:val="365F91"/>
              </w:rPr>
            </w:pPr>
            <w:r>
              <w:rPr>
                <w:b/>
                <w:bCs/>
                <w:color w:val="365F91"/>
              </w:rPr>
              <w:t>3.2</w:t>
            </w:r>
          </w:p>
        </w:tc>
        <w:tc>
          <w:tcPr>
            <w:tcW w:w="350" w:type="pct"/>
            <w:shd w:val="clear" w:color="auto" w:fill="auto"/>
          </w:tcPr>
          <w:p w:rsidR="005E0E1A" w:rsidRDefault="005E0E1A" w:rsidP="00571F2E">
            <w:pPr>
              <w:suppressAutoHyphens/>
              <w:spacing w:before="0" w:after="0" w:line="100" w:lineRule="atLeast"/>
              <w:rPr>
                <w:b/>
                <w:color w:val="365F91"/>
              </w:rPr>
            </w:pPr>
            <w:r>
              <w:rPr>
                <w:b/>
                <w:color w:val="365F91"/>
              </w:rPr>
              <w:t>05/10/2016</w:t>
            </w:r>
          </w:p>
        </w:tc>
        <w:tc>
          <w:tcPr>
            <w:tcW w:w="4351" w:type="pct"/>
            <w:shd w:val="clear" w:color="auto" w:fill="auto"/>
          </w:tcPr>
          <w:p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rsidTr="00DF4D0F">
        <w:trPr>
          <w:trHeight w:val="74"/>
        </w:trPr>
        <w:tc>
          <w:tcPr>
            <w:tcW w:w="300" w:type="pct"/>
            <w:shd w:val="clear" w:color="auto" w:fill="B6DDE8" w:themeFill="accent5" w:themeFillTint="66"/>
          </w:tcPr>
          <w:p w:rsidR="0053747B" w:rsidRDefault="0053747B" w:rsidP="00E12789">
            <w:pPr>
              <w:spacing w:before="0" w:after="0" w:line="100" w:lineRule="atLeast"/>
              <w:rPr>
                <w:b/>
                <w:bCs/>
                <w:color w:val="365F91"/>
              </w:rPr>
            </w:pPr>
            <w:r>
              <w:rPr>
                <w:b/>
                <w:bCs/>
                <w:color w:val="365F91"/>
              </w:rPr>
              <w:t>3.3</w:t>
            </w:r>
          </w:p>
        </w:tc>
        <w:tc>
          <w:tcPr>
            <w:tcW w:w="350" w:type="pct"/>
            <w:shd w:val="clear" w:color="auto" w:fill="B6DDE8" w:themeFill="accent5" w:themeFillTint="66"/>
          </w:tcPr>
          <w:p w:rsidR="0053747B" w:rsidRDefault="0053747B" w:rsidP="00571F2E">
            <w:pPr>
              <w:suppressAutoHyphens/>
              <w:spacing w:before="0" w:after="0" w:line="100" w:lineRule="atLeast"/>
              <w:rPr>
                <w:b/>
                <w:color w:val="365F91"/>
              </w:rPr>
            </w:pPr>
            <w:r>
              <w:rPr>
                <w:b/>
                <w:color w:val="365F91"/>
              </w:rPr>
              <w:t>02/15/2017</w:t>
            </w:r>
          </w:p>
        </w:tc>
        <w:tc>
          <w:tcPr>
            <w:tcW w:w="4351" w:type="pct"/>
            <w:shd w:val="clear" w:color="auto" w:fill="B6DDE8" w:themeFill="accent5" w:themeFillTint="66"/>
          </w:tcPr>
          <w:p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r w:rsidR="00EB285B" w:rsidTr="00DF4D0F">
        <w:trPr>
          <w:trHeight w:val="74"/>
        </w:trPr>
        <w:tc>
          <w:tcPr>
            <w:tcW w:w="300" w:type="pct"/>
            <w:shd w:val="clear" w:color="auto" w:fill="auto"/>
          </w:tcPr>
          <w:p w:rsidR="00EB285B" w:rsidRDefault="00EB285B" w:rsidP="00E12789">
            <w:pPr>
              <w:spacing w:before="0" w:after="0" w:line="100" w:lineRule="atLeast"/>
              <w:rPr>
                <w:b/>
                <w:bCs/>
                <w:color w:val="365F91"/>
              </w:rPr>
            </w:pPr>
            <w:r>
              <w:rPr>
                <w:b/>
                <w:bCs/>
                <w:color w:val="365F91"/>
              </w:rPr>
              <w:t>4.0</w:t>
            </w:r>
          </w:p>
        </w:tc>
        <w:tc>
          <w:tcPr>
            <w:tcW w:w="350" w:type="pct"/>
            <w:shd w:val="clear" w:color="auto" w:fill="auto"/>
          </w:tcPr>
          <w:p w:rsidR="00EB285B" w:rsidRPr="00EB285B" w:rsidRDefault="001B26A2" w:rsidP="00571F2E">
            <w:pPr>
              <w:suppressAutoHyphens/>
              <w:spacing w:before="0" w:after="0" w:line="100" w:lineRule="atLeast"/>
              <w:rPr>
                <w:b/>
                <w:bCs/>
                <w:color w:val="365F91"/>
              </w:rPr>
            </w:pPr>
            <w:r>
              <w:rPr>
                <w:b/>
                <w:bCs/>
                <w:color w:val="365F91"/>
              </w:rPr>
              <w:t>02/19</w:t>
            </w:r>
            <w:r w:rsidR="00EB285B">
              <w:rPr>
                <w:b/>
                <w:bCs/>
                <w:color w:val="365F91"/>
              </w:rPr>
              <w:t>/2018</w:t>
            </w:r>
          </w:p>
        </w:tc>
        <w:tc>
          <w:tcPr>
            <w:tcW w:w="4351" w:type="pct"/>
            <w:shd w:val="clear" w:color="auto" w:fill="auto"/>
          </w:tcPr>
          <w:p w:rsidR="00EB285B" w:rsidRPr="00EB285B" w:rsidRDefault="00EB285B" w:rsidP="004701A0">
            <w:pPr>
              <w:pStyle w:val="ListParagraph"/>
              <w:numPr>
                <w:ilvl w:val="0"/>
                <w:numId w:val="24"/>
              </w:numPr>
              <w:suppressAutoHyphens/>
              <w:spacing w:before="0" w:after="0" w:line="100" w:lineRule="atLeast"/>
              <w:rPr>
                <w:b/>
                <w:bCs/>
                <w:color w:val="365F91"/>
              </w:rPr>
            </w:pPr>
            <w:r>
              <w:rPr>
                <w:bCs/>
                <w:color w:val="365F91"/>
              </w:rPr>
              <w:t>Updated to release 4.0</w:t>
            </w:r>
          </w:p>
        </w:tc>
      </w:tr>
      <w:tr w:rsidR="006478F0" w:rsidTr="00DF4D0F">
        <w:trPr>
          <w:trHeight w:val="74"/>
        </w:trPr>
        <w:tc>
          <w:tcPr>
            <w:tcW w:w="300" w:type="pct"/>
            <w:shd w:val="clear" w:color="auto" w:fill="C6D9F1" w:themeFill="text2" w:themeFillTint="33"/>
          </w:tcPr>
          <w:p w:rsidR="006478F0" w:rsidRDefault="006478F0" w:rsidP="00E12789">
            <w:pPr>
              <w:spacing w:before="0" w:after="0" w:line="100" w:lineRule="atLeast"/>
              <w:rPr>
                <w:b/>
                <w:bCs/>
                <w:color w:val="365F91"/>
              </w:rPr>
            </w:pPr>
            <w:r>
              <w:rPr>
                <w:b/>
                <w:bCs/>
                <w:color w:val="365F91"/>
              </w:rPr>
              <w:t>4.1</w:t>
            </w:r>
          </w:p>
        </w:tc>
        <w:tc>
          <w:tcPr>
            <w:tcW w:w="350" w:type="pct"/>
            <w:shd w:val="clear" w:color="auto" w:fill="C6D9F1" w:themeFill="text2" w:themeFillTint="33"/>
          </w:tcPr>
          <w:p w:rsidR="006478F0" w:rsidRDefault="00F323C2" w:rsidP="00571F2E">
            <w:pPr>
              <w:suppressAutoHyphens/>
              <w:spacing w:before="0" w:after="0" w:line="100" w:lineRule="atLeast"/>
              <w:rPr>
                <w:b/>
                <w:bCs/>
                <w:color w:val="365F91"/>
              </w:rPr>
            </w:pPr>
            <w:r>
              <w:rPr>
                <w:b/>
                <w:bCs/>
                <w:color w:val="365F91"/>
              </w:rPr>
              <w:t>12/10/2018</w:t>
            </w:r>
          </w:p>
        </w:tc>
        <w:tc>
          <w:tcPr>
            <w:tcW w:w="4351" w:type="pct"/>
            <w:shd w:val="clear" w:color="auto" w:fill="C6D9F1" w:themeFill="text2" w:themeFillTint="33"/>
          </w:tcPr>
          <w:p w:rsidR="006478F0" w:rsidRDefault="006478F0" w:rsidP="004701A0">
            <w:pPr>
              <w:pStyle w:val="ListParagraph"/>
              <w:numPr>
                <w:ilvl w:val="0"/>
                <w:numId w:val="24"/>
              </w:numPr>
              <w:suppressAutoHyphens/>
              <w:spacing w:before="0" w:after="0" w:line="100" w:lineRule="atLeast"/>
              <w:rPr>
                <w:bCs/>
                <w:color w:val="365F91"/>
              </w:rPr>
            </w:pPr>
            <w:r>
              <w:rPr>
                <w:bCs/>
                <w:color w:val="365F91"/>
              </w:rPr>
              <w:t>Updated to release 4.1</w:t>
            </w:r>
          </w:p>
        </w:tc>
      </w:tr>
      <w:tr w:rsidR="00CF43C3" w:rsidTr="00DF4D0F">
        <w:trPr>
          <w:trHeight w:val="74"/>
        </w:trPr>
        <w:tc>
          <w:tcPr>
            <w:tcW w:w="300" w:type="pct"/>
            <w:shd w:val="clear" w:color="auto" w:fill="auto"/>
          </w:tcPr>
          <w:p w:rsidR="00CF43C3" w:rsidRDefault="00CF43C3" w:rsidP="00E12789">
            <w:pPr>
              <w:spacing w:before="0" w:after="0" w:line="100" w:lineRule="atLeast"/>
              <w:rPr>
                <w:b/>
                <w:bCs/>
                <w:color w:val="365F91"/>
              </w:rPr>
            </w:pPr>
            <w:r>
              <w:rPr>
                <w:b/>
                <w:bCs/>
                <w:color w:val="365F91"/>
              </w:rPr>
              <w:t>4.2</w:t>
            </w:r>
          </w:p>
        </w:tc>
        <w:tc>
          <w:tcPr>
            <w:tcW w:w="350" w:type="pct"/>
            <w:shd w:val="clear" w:color="auto" w:fill="auto"/>
          </w:tcPr>
          <w:p w:rsidR="00CF43C3" w:rsidRDefault="00CF43C3" w:rsidP="00571F2E">
            <w:pPr>
              <w:suppressAutoHyphens/>
              <w:spacing w:before="0" w:after="0" w:line="100" w:lineRule="atLeast"/>
              <w:rPr>
                <w:b/>
                <w:bCs/>
                <w:color w:val="365F91"/>
              </w:rPr>
            </w:pPr>
            <w:r>
              <w:rPr>
                <w:b/>
                <w:bCs/>
                <w:color w:val="365F91"/>
              </w:rPr>
              <w:t>03/05/2019</w:t>
            </w:r>
          </w:p>
        </w:tc>
        <w:tc>
          <w:tcPr>
            <w:tcW w:w="4351" w:type="pct"/>
            <w:shd w:val="clear" w:color="auto" w:fill="auto"/>
          </w:tcPr>
          <w:p w:rsidR="00CF43C3" w:rsidRDefault="00CF43C3" w:rsidP="004701A0">
            <w:pPr>
              <w:pStyle w:val="ListParagraph"/>
              <w:numPr>
                <w:ilvl w:val="0"/>
                <w:numId w:val="24"/>
              </w:numPr>
              <w:suppressAutoHyphens/>
              <w:spacing w:before="0" w:after="0" w:line="100" w:lineRule="atLeast"/>
              <w:rPr>
                <w:bCs/>
                <w:color w:val="365F91"/>
              </w:rPr>
            </w:pPr>
            <w:r>
              <w:rPr>
                <w:bCs/>
                <w:color w:val="365F91"/>
              </w:rPr>
              <w:t>Updated to release 4.2</w:t>
            </w:r>
            <w:r w:rsidR="00DF4D0F">
              <w:rPr>
                <w:bCs/>
                <w:color w:val="365F91"/>
              </w:rPr>
              <w:t xml:space="preserve">, </w:t>
            </w:r>
            <w:r w:rsidR="00DF4D0F" w:rsidRPr="00E24909">
              <w:rPr>
                <w:rFonts w:eastAsia="Times New Roman"/>
                <w:color w:val="365F91"/>
              </w:rPr>
              <w:t>*** Release 4.2 is a breaking fix release. *** Errors found in App, ArtifactFilter, and BillFilter required a breaking fix to align with the standard and prevent additional implementation difficulties going forward.</w:t>
            </w:r>
          </w:p>
        </w:tc>
      </w:tr>
      <w:tr w:rsidR="00693A12" w:rsidTr="00693A12">
        <w:trPr>
          <w:trHeight w:val="74"/>
        </w:trPr>
        <w:tc>
          <w:tcPr>
            <w:tcW w:w="300" w:type="pct"/>
            <w:shd w:val="clear" w:color="auto" w:fill="C6D9F1" w:themeFill="text2" w:themeFillTint="33"/>
          </w:tcPr>
          <w:p w:rsidR="00693A12" w:rsidRDefault="00693A12" w:rsidP="00E12789">
            <w:pPr>
              <w:spacing w:before="0" w:after="0" w:line="100" w:lineRule="atLeast"/>
              <w:rPr>
                <w:b/>
                <w:bCs/>
                <w:color w:val="365F91"/>
              </w:rPr>
            </w:pPr>
            <w:r>
              <w:rPr>
                <w:b/>
                <w:bCs/>
                <w:color w:val="365F91"/>
              </w:rPr>
              <w:t>4.2</w:t>
            </w:r>
          </w:p>
        </w:tc>
        <w:tc>
          <w:tcPr>
            <w:tcW w:w="350" w:type="pct"/>
            <w:shd w:val="clear" w:color="auto" w:fill="C6D9F1" w:themeFill="text2" w:themeFillTint="33"/>
          </w:tcPr>
          <w:p w:rsidR="00693A12" w:rsidRDefault="00693A12" w:rsidP="00571F2E">
            <w:pPr>
              <w:suppressAutoHyphens/>
              <w:spacing w:before="0" w:after="0" w:line="100" w:lineRule="atLeast"/>
              <w:rPr>
                <w:b/>
                <w:bCs/>
                <w:color w:val="365F91"/>
              </w:rPr>
            </w:pPr>
            <w:r>
              <w:rPr>
                <w:b/>
                <w:bCs/>
                <w:color w:val="365F91"/>
              </w:rPr>
              <w:t>05/17/2019</w:t>
            </w:r>
          </w:p>
        </w:tc>
        <w:tc>
          <w:tcPr>
            <w:tcW w:w="4351" w:type="pct"/>
            <w:shd w:val="clear" w:color="auto" w:fill="C6D9F1" w:themeFill="text2" w:themeFillTint="33"/>
          </w:tcPr>
          <w:p w:rsidR="00693A12" w:rsidRDefault="00693A12" w:rsidP="004701A0">
            <w:pPr>
              <w:pStyle w:val="ListParagraph"/>
              <w:numPr>
                <w:ilvl w:val="0"/>
                <w:numId w:val="24"/>
              </w:numPr>
              <w:suppressAutoHyphens/>
              <w:spacing w:before="0" w:after="0" w:line="100" w:lineRule="atLeast"/>
              <w:rPr>
                <w:bCs/>
                <w:color w:val="365F91"/>
              </w:rPr>
            </w:pPr>
            <w:r>
              <w:rPr>
                <w:rFonts w:ascii="Calibri" w:hAnsi="Calibri" w:cs="Calibri"/>
              </w:rPr>
              <w:t xml:space="preserve">Removed version from file naming. Github version control in place from this date forward. See </w:t>
            </w:r>
            <w:hyperlink r:id="rId9" w:history="1">
              <w:r>
                <w:rPr>
                  <w:rStyle w:val="Hyperlink"/>
                  <w:rFonts w:cs="Calibri"/>
                </w:rPr>
                <w:t>https://github.com/cufx/documenthistory</w:t>
              </w:r>
            </w:hyperlink>
            <w:r>
              <w:rPr>
                <w:rFonts w:ascii="Calibri" w:hAnsi="Calibri" w:cs="Calibri"/>
              </w:rPr>
              <w:t xml:space="preserve"> for prior document publication history.</w:t>
            </w:r>
          </w:p>
        </w:tc>
      </w:tr>
    </w:tbl>
    <w:p w:rsidR="00453757" w:rsidRDefault="00453757" w:rsidP="00453757">
      <w:pPr>
        <w:pStyle w:val="Heading1"/>
      </w:pPr>
      <w:bookmarkStart w:id="7" w:name="__RefHeading__4913_12649920"/>
      <w:bookmarkStart w:id="8" w:name="_Toc179424414"/>
      <w:bookmarkStart w:id="9" w:name="_Toc308679782"/>
      <w:bookmarkStart w:id="10" w:name="_Toc8980185"/>
      <w:bookmarkEnd w:id="7"/>
      <w:r w:rsidRPr="00453757">
        <w:t>Overview</w:t>
      </w:r>
      <w:r>
        <w:t xml:space="preserve"> of Specification</w:t>
      </w:r>
      <w:bookmarkEnd w:id="8"/>
      <w:bookmarkEnd w:id="9"/>
      <w:bookmarkEnd w:id="10"/>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1" w:name="__RefHeading__4915_12649920"/>
      <w:bookmarkStart w:id="12" w:name="_Toc179424415"/>
      <w:bookmarkStart w:id="13" w:name="_Toc308679783"/>
      <w:bookmarkStart w:id="14" w:name="_Toc8980186"/>
      <w:bookmarkEnd w:id="11"/>
      <w:r>
        <w:lastRenderedPageBreak/>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bookmarkStart w:id="15" w:name="_GoBack"/>
        <w:bookmarkEnd w:id="15"/>
        <w:p w:rsidR="00693A12" w:rsidRDefault="00453757">
          <w:pPr>
            <w:pStyle w:val="TOC1"/>
            <w:tabs>
              <w:tab w:val="right" w:leader="dot" w:pos="12950"/>
            </w:tabs>
            <w:rPr>
              <w:noProof/>
              <w:sz w:val="22"/>
              <w:szCs w:val="22"/>
            </w:rPr>
          </w:pPr>
          <w:r>
            <w:fldChar w:fldCharType="begin"/>
          </w:r>
          <w:r>
            <w:instrText xml:space="preserve"> TOC \o "1-3" \h \z \u </w:instrText>
          </w:r>
          <w:r>
            <w:fldChar w:fldCharType="separate"/>
          </w:r>
          <w:hyperlink w:anchor="_Toc8980183" w:history="1">
            <w:r w:rsidR="00693A12" w:rsidRPr="00003FB7">
              <w:rPr>
                <w:rStyle w:val="Hyperlink"/>
                <w:noProof/>
              </w:rPr>
              <w:t>Document Status</w:t>
            </w:r>
            <w:r w:rsidR="00693A12">
              <w:rPr>
                <w:noProof/>
                <w:webHidden/>
              </w:rPr>
              <w:tab/>
            </w:r>
            <w:r w:rsidR="00693A12">
              <w:rPr>
                <w:noProof/>
                <w:webHidden/>
              </w:rPr>
              <w:fldChar w:fldCharType="begin"/>
            </w:r>
            <w:r w:rsidR="00693A12">
              <w:rPr>
                <w:noProof/>
                <w:webHidden/>
              </w:rPr>
              <w:instrText xml:space="preserve"> PAGEREF _Toc8980183 \h </w:instrText>
            </w:r>
            <w:r w:rsidR="00693A12">
              <w:rPr>
                <w:noProof/>
                <w:webHidden/>
              </w:rPr>
            </w:r>
            <w:r w:rsidR="00693A12">
              <w:rPr>
                <w:noProof/>
                <w:webHidden/>
              </w:rPr>
              <w:fldChar w:fldCharType="separate"/>
            </w:r>
            <w:r w:rsidR="00693A12">
              <w:rPr>
                <w:noProof/>
                <w:webHidden/>
              </w:rPr>
              <w:t>1</w:t>
            </w:r>
            <w:r w:rsidR="00693A12">
              <w:rPr>
                <w:noProof/>
                <w:webHidden/>
              </w:rPr>
              <w:fldChar w:fldCharType="end"/>
            </w:r>
          </w:hyperlink>
        </w:p>
        <w:p w:rsidR="00693A12" w:rsidRDefault="00693A12">
          <w:pPr>
            <w:pStyle w:val="TOC1"/>
            <w:tabs>
              <w:tab w:val="right" w:leader="dot" w:pos="12950"/>
            </w:tabs>
            <w:rPr>
              <w:noProof/>
              <w:sz w:val="22"/>
              <w:szCs w:val="22"/>
            </w:rPr>
          </w:pPr>
          <w:hyperlink w:anchor="_Toc8980184" w:history="1">
            <w:r w:rsidRPr="00003FB7">
              <w:rPr>
                <w:rStyle w:val="Hyperlink"/>
                <w:noProof/>
              </w:rPr>
              <w:t>Change Log</w:t>
            </w:r>
            <w:r>
              <w:rPr>
                <w:noProof/>
                <w:webHidden/>
              </w:rPr>
              <w:tab/>
            </w:r>
            <w:r>
              <w:rPr>
                <w:noProof/>
                <w:webHidden/>
              </w:rPr>
              <w:fldChar w:fldCharType="begin"/>
            </w:r>
            <w:r>
              <w:rPr>
                <w:noProof/>
                <w:webHidden/>
              </w:rPr>
              <w:instrText xml:space="preserve"> PAGEREF _Toc8980184 \h </w:instrText>
            </w:r>
            <w:r>
              <w:rPr>
                <w:noProof/>
                <w:webHidden/>
              </w:rPr>
            </w:r>
            <w:r>
              <w:rPr>
                <w:noProof/>
                <w:webHidden/>
              </w:rPr>
              <w:fldChar w:fldCharType="separate"/>
            </w:r>
            <w:r>
              <w:rPr>
                <w:noProof/>
                <w:webHidden/>
              </w:rPr>
              <w:t>1</w:t>
            </w:r>
            <w:r>
              <w:rPr>
                <w:noProof/>
                <w:webHidden/>
              </w:rPr>
              <w:fldChar w:fldCharType="end"/>
            </w:r>
          </w:hyperlink>
        </w:p>
        <w:p w:rsidR="00693A12" w:rsidRDefault="00693A12">
          <w:pPr>
            <w:pStyle w:val="TOC1"/>
            <w:tabs>
              <w:tab w:val="right" w:leader="dot" w:pos="12950"/>
            </w:tabs>
            <w:rPr>
              <w:noProof/>
              <w:sz w:val="22"/>
              <w:szCs w:val="22"/>
            </w:rPr>
          </w:pPr>
          <w:hyperlink w:anchor="_Toc8980185" w:history="1">
            <w:r w:rsidRPr="00003FB7">
              <w:rPr>
                <w:rStyle w:val="Hyperlink"/>
                <w:noProof/>
              </w:rPr>
              <w:t>Overview of Specification</w:t>
            </w:r>
            <w:r>
              <w:rPr>
                <w:noProof/>
                <w:webHidden/>
              </w:rPr>
              <w:tab/>
            </w:r>
            <w:r>
              <w:rPr>
                <w:noProof/>
                <w:webHidden/>
              </w:rPr>
              <w:fldChar w:fldCharType="begin"/>
            </w:r>
            <w:r>
              <w:rPr>
                <w:noProof/>
                <w:webHidden/>
              </w:rPr>
              <w:instrText xml:space="preserve"> PAGEREF _Toc8980185 \h </w:instrText>
            </w:r>
            <w:r>
              <w:rPr>
                <w:noProof/>
                <w:webHidden/>
              </w:rPr>
            </w:r>
            <w:r>
              <w:rPr>
                <w:noProof/>
                <w:webHidden/>
              </w:rPr>
              <w:fldChar w:fldCharType="separate"/>
            </w:r>
            <w:r>
              <w:rPr>
                <w:noProof/>
                <w:webHidden/>
              </w:rPr>
              <w:t>2</w:t>
            </w:r>
            <w:r>
              <w:rPr>
                <w:noProof/>
                <w:webHidden/>
              </w:rPr>
              <w:fldChar w:fldCharType="end"/>
            </w:r>
          </w:hyperlink>
        </w:p>
        <w:p w:rsidR="00693A12" w:rsidRDefault="00693A12">
          <w:pPr>
            <w:pStyle w:val="TOC1"/>
            <w:tabs>
              <w:tab w:val="right" w:leader="dot" w:pos="12950"/>
            </w:tabs>
            <w:rPr>
              <w:noProof/>
              <w:sz w:val="22"/>
              <w:szCs w:val="22"/>
            </w:rPr>
          </w:pPr>
          <w:hyperlink w:anchor="_Toc8980186" w:history="1">
            <w:r w:rsidRPr="00003FB7">
              <w:rPr>
                <w:rStyle w:val="Hyperlink"/>
                <w:noProof/>
              </w:rPr>
              <w:t>Known Errors in the Document</w:t>
            </w:r>
            <w:r>
              <w:rPr>
                <w:noProof/>
                <w:webHidden/>
              </w:rPr>
              <w:tab/>
            </w:r>
            <w:r>
              <w:rPr>
                <w:noProof/>
                <w:webHidden/>
              </w:rPr>
              <w:fldChar w:fldCharType="begin"/>
            </w:r>
            <w:r>
              <w:rPr>
                <w:noProof/>
                <w:webHidden/>
              </w:rPr>
              <w:instrText xml:space="preserve"> PAGEREF _Toc8980186 \h </w:instrText>
            </w:r>
            <w:r>
              <w:rPr>
                <w:noProof/>
                <w:webHidden/>
              </w:rPr>
            </w:r>
            <w:r>
              <w:rPr>
                <w:noProof/>
                <w:webHidden/>
              </w:rPr>
              <w:fldChar w:fldCharType="separate"/>
            </w:r>
            <w:r>
              <w:rPr>
                <w:noProof/>
                <w:webHidden/>
              </w:rPr>
              <w:t>3</w:t>
            </w:r>
            <w:r>
              <w:rPr>
                <w:noProof/>
                <w:webHidden/>
              </w:rPr>
              <w:fldChar w:fldCharType="end"/>
            </w:r>
          </w:hyperlink>
        </w:p>
        <w:p w:rsidR="00693A12" w:rsidRDefault="00693A12">
          <w:pPr>
            <w:pStyle w:val="TOC1"/>
            <w:tabs>
              <w:tab w:val="right" w:leader="dot" w:pos="12950"/>
            </w:tabs>
            <w:rPr>
              <w:noProof/>
              <w:sz w:val="22"/>
              <w:szCs w:val="22"/>
            </w:rPr>
          </w:pPr>
          <w:hyperlink w:anchor="_Toc8980187" w:history="1">
            <w:r w:rsidRPr="00003FB7">
              <w:rPr>
                <w:rStyle w:val="Hyperlink"/>
                <w:noProof/>
              </w:rPr>
              <w:t>Document Conventions</w:t>
            </w:r>
            <w:r>
              <w:rPr>
                <w:noProof/>
                <w:webHidden/>
              </w:rPr>
              <w:tab/>
            </w:r>
            <w:r>
              <w:rPr>
                <w:noProof/>
                <w:webHidden/>
              </w:rPr>
              <w:fldChar w:fldCharType="begin"/>
            </w:r>
            <w:r>
              <w:rPr>
                <w:noProof/>
                <w:webHidden/>
              </w:rPr>
              <w:instrText xml:space="preserve"> PAGEREF _Toc8980187 \h </w:instrText>
            </w:r>
            <w:r>
              <w:rPr>
                <w:noProof/>
                <w:webHidden/>
              </w:rPr>
            </w:r>
            <w:r>
              <w:rPr>
                <w:noProof/>
                <w:webHidden/>
              </w:rPr>
              <w:fldChar w:fldCharType="separate"/>
            </w:r>
            <w:r>
              <w:rPr>
                <w:noProof/>
                <w:webHidden/>
              </w:rPr>
              <w:t>5</w:t>
            </w:r>
            <w:r>
              <w:rPr>
                <w:noProof/>
                <w:webHidden/>
              </w:rPr>
              <w:fldChar w:fldCharType="end"/>
            </w:r>
          </w:hyperlink>
        </w:p>
        <w:p w:rsidR="00693A12" w:rsidRDefault="00693A12">
          <w:pPr>
            <w:pStyle w:val="TOC1"/>
            <w:tabs>
              <w:tab w:val="right" w:leader="dot" w:pos="12950"/>
            </w:tabs>
            <w:rPr>
              <w:noProof/>
              <w:sz w:val="22"/>
              <w:szCs w:val="22"/>
            </w:rPr>
          </w:pPr>
          <w:hyperlink w:anchor="_Toc8980188" w:history="1">
            <w:r w:rsidRPr="00003FB7">
              <w:rPr>
                <w:rStyle w:val="Hyperlink"/>
                <w:noProof/>
              </w:rPr>
              <w:t>Release 4.0 Global Update Notes</w:t>
            </w:r>
            <w:r>
              <w:rPr>
                <w:noProof/>
                <w:webHidden/>
              </w:rPr>
              <w:tab/>
            </w:r>
            <w:r>
              <w:rPr>
                <w:noProof/>
                <w:webHidden/>
              </w:rPr>
              <w:fldChar w:fldCharType="begin"/>
            </w:r>
            <w:r>
              <w:rPr>
                <w:noProof/>
                <w:webHidden/>
              </w:rPr>
              <w:instrText xml:space="preserve"> PAGEREF _Toc8980188 \h </w:instrText>
            </w:r>
            <w:r>
              <w:rPr>
                <w:noProof/>
                <w:webHidden/>
              </w:rPr>
            </w:r>
            <w:r>
              <w:rPr>
                <w:noProof/>
                <w:webHidden/>
              </w:rPr>
              <w:fldChar w:fldCharType="separate"/>
            </w:r>
            <w:r>
              <w:rPr>
                <w:noProof/>
                <w:webHidden/>
              </w:rPr>
              <w:t>5</w:t>
            </w:r>
            <w:r>
              <w:rPr>
                <w:noProof/>
                <w:webHidden/>
              </w:rPr>
              <w:fldChar w:fldCharType="end"/>
            </w:r>
          </w:hyperlink>
        </w:p>
        <w:p w:rsidR="00693A12" w:rsidRDefault="00693A12">
          <w:pPr>
            <w:pStyle w:val="TOC1"/>
            <w:tabs>
              <w:tab w:val="right" w:leader="dot" w:pos="12950"/>
            </w:tabs>
            <w:rPr>
              <w:noProof/>
              <w:sz w:val="22"/>
              <w:szCs w:val="22"/>
            </w:rPr>
          </w:pPr>
          <w:hyperlink w:anchor="_Toc8980189" w:history="1">
            <w:r w:rsidRPr="00003FB7">
              <w:rPr>
                <w:rStyle w:val="Hyperlink"/>
                <w:noProof/>
              </w:rPr>
              <w:t>Definitions Related to the Specification</w:t>
            </w:r>
            <w:r>
              <w:rPr>
                <w:noProof/>
                <w:webHidden/>
              </w:rPr>
              <w:tab/>
            </w:r>
            <w:r>
              <w:rPr>
                <w:noProof/>
                <w:webHidden/>
              </w:rPr>
              <w:fldChar w:fldCharType="begin"/>
            </w:r>
            <w:r>
              <w:rPr>
                <w:noProof/>
                <w:webHidden/>
              </w:rPr>
              <w:instrText xml:space="preserve"> PAGEREF _Toc8980189 \h </w:instrText>
            </w:r>
            <w:r>
              <w:rPr>
                <w:noProof/>
                <w:webHidden/>
              </w:rPr>
            </w:r>
            <w:r>
              <w:rPr>
                <w:noProof/>
                <w:webHidden/>
              </w:rPr>
              <w:fldChar w:fldCharType="separate"/>
            </w:r>
            <w:r>
              <w:rPr>
                <w:noProof/>
                <w:webHidden/>
              </w:rPr>
              <w:t>6</w:t>
            </w:r>
            <w:r>
              <w:rPr>
                <w:noProof/>
                <w:webHidden/>
              </w:rPr>
              <w:fldChar w:fldCharType="end"/>
            </w:r>
          </w:hyperlink>
        </w:p>
        <w:p w:rsidR="00693A12" w:rsidRDefault="00693A12">
          <w:pPr>
            <w:pStyle w:val="TOC1"/>
            <w:tabs>
              <w:tab w:val="right" w:leader="dot" w:pos="12950"/>
            </w:tabs>
            <w:rPr>
              <w:noProof/>
              <w:sz w:val="22"/>
              <w:szCs w:val="22"/>
            </w:rPr>
          </w:pPr>
          <w:hyperlink w:anchor="_Toc8980190" w:history="1">
            <w:r w:rsidRPr="00003FB7">
              <w:rPr>
                <w:rStyle w:val="Hyperlink"/>
                <w:noProof/>
              </w:rPr>
              <w:t>Security Strategy</w:t>
            </w:r>
            <w:r>
              <w:rPr>
                <w:noProof/>
                <w:webHidden/>
              </w:rPr>
              <w:tab/>
            </w:r>
            <w:r>
              <w:rPr>
                <w:noProof/>
                <w:webHidden/>
              </w:rPr>
              <w:fldChar w:fldCharType="begin"/>
            </w:r>
            <w:r>
              <w:rPr>
                <w:noProof/>
                <w:webHidden/>
              </w:rPr>
              <w:instrText xml:space="preserve"> PAGEREF _Toc8980190 \h </w:instrText>
            </w:r>
            <w:r>
              <w:rPr>
                <w:noProof/>
                <w:webHidden/>
              </w:rPr>
            </w:r>
            <w:r>
              <w:rPr>
                <w:noProof/>
                <w:webHidden/>
              </w:rPr>
              <w:fldChar w:fldCharType="separate"/>
            </w:r>
            <w:r>
              <w:rPr>
                <w:noProof/>
                <w:webHidden/>
              </w:rPr>
              <w:t>8</w:t>
            </w:r>
            <w:r>
              <w:rPr>
                <w:noProof/>
                <w:webHidden/>
              </w:rPr>
              <w:fldChar w:fldCharType="end"/>
            </w:r>
          </w:hyperlink>
        </w:p>
        <w:p w:rsidR="00693A12" w:rsidRDefault="00693A12">
          <w:pPr>
            <w:pStyle w:val="TOC1"/>
            <w:tabs>
              <w:tab w:val="right" w:leader="dot" w:pos="12950"/>
            </w:tabs>
            <w:rPr>
              <w:noProof/>
              <w:sz w:val="22"/>
              <w:szCs w:val="22"/>
            </w:rPr>
          </w:pPr>
          <w:hyperlink w:anchor="_Toc8980191" w:history="1">
            <w:r w:rsidRPr="00003FB7">
              <w:rPr>
                <w:rStyle w:val="Hyperlink"/>
                <w:noProof/>
              </w:rPr>
              <w:t>Access and Security Concepts</w:t>
            </w:r>
            <w:r>
              <w:rPr>
                <w:noProof/>
                <w:webHidden/>
              </w:rPr>
              <w:tab/>
            </w:r>
            <w:r>
              <w:rPr>
                <w:noProof/>
                <w:webHidden/>
              </w:rPr>
              <w:fldChar w:fldCharType="begin"/>
            </w:r>
            <w:r>
              <w:rPr>
                <w:noProof/>
                <w:webHidden/>
              </w:rPr>
              <w:instrText xml:space="preserve"> PAGEREF _Toc8980191 \h </w:instrText>
            </w:r>
            <w:r>
              <w:rPr>
                <w:noProof/>
                <w:webHidden/>
              </w:rPr>
            </w:r>
            <w:r>
              <w:rPr>
                <w:noProof/>
                <w:webHidden/>
              </w:rPr>
              <w:fldChar w:fldCharType="separate"/>
            </w:r>
            <w:r>
              <w:rPr>
                <w:noProof/>
                <w:webHidden/>
              </w:rPr>
              <w:t>10</w:t>
            </w:r>
            <w:r>
              <w:rPr>
                <w:noProof/>
                <w:webHidden/>
              </w:rPr>
              <w:fldChar w:fldCharType="end"/>
            </w:r>
          </w:hyperlink>
        </w:p>
        <w:p w:rsidR="00693A12" w:rsidRDefault="00693A12">
          <w:pPr>
            <w:pStyle w:val="TOC2"/>
            <w:tabs>
              <w:tab w:val="right" w:leader="dot" w:pos="12950"/>
            </w:tabs>
            <w:rPr>
              <w:noProof/>
              <w:sz w:val="22"/>
              <w:szCs w:val="22"/>
            </w:rPr>
          </w:pPr>
          <w:hyperlink w:anchor="_Toc8980192" w:history="1">
            <w:r w:rsidRPr="00003FB7">
              <w:rPr>
                <w:rStyle w:val="Hyperlink"/>
                <w:noProof/>
              </w:rPr>
              <w:t>Password Encryption</w:t>
            </w:r>
            <w:r>
              <w:rPr>
                <w:noProof/>
                <w:webHidden/>
              </w:rPr>
              <w:tab/>
            </w:r>
            <w:r>
              <w:rPr>
                <w:noProof/>
                <w:webHidden/>
              </w:rPr>
              <w:fldChar w:fldCharType="begin"/>
            </w:r>
            <w:r>
              <w:rPr>
                <w:noProof/>
                <w:webHidden/>
              </w:rPr>
              <w:instrText xml:space="preserve"> PAGEREF _Toc8980192 \h </w:instrText>
            </w:r>
            <w:r>
              <w:rPr>
                <w:noProof/>
                <w:webHidden/>
              </w:rPr>
            </w:r>
            <w:r>
              <w:rPr>
                <w:noProof/>
                <w:webHidden/>
              </w:rPr>
              <w:fldChar w:fldCharType="separate"/>
            </w:r>
            <w:r>
              <w:rPr>
                <w:noProof/>
                <w:webHidden/>
              </w:rPr>
              <w:t>10</w:t>
            </w:r>
            <w:r>
              <w:rPr>
                <w:noProof/>
                <w:webHidden/>
              </w:rPr>
              <w:fldChar w:fldCharType="end"/>
            </w:r>
          </w:hyperlink>
        </w:p>
        <w:p w:rsidR="00693A12" w:rsidRDefault="00693A12">
          <w:pPr>
            <w:pStyle w:val="TOC2"/>
            <w:tabs>
              <w:tab w:val="right" w:leader="dot" w:pos="12950"/>
            </w:tabs>
            <w:rPr>
              <w:noProof/>
              <w:sz w:val="22"/>
              <w:szCs w:val="22"/>
            </w:rPr>
          </w:pPr>
          <w:hyperlink w:anchor="_Toc8980193" w:history="1">
            <w:r w:rsidRPr="00003FB7">
              <w:rPr>
                <w:rStyle w:val="Hyperlink"/>
                <w:noProof/>
              </w:rPr>
              <w:t>IP Whitelisting</w:t>
            </w:r>
            <w:r>
              <w:rPr>
                <w:noProof/>
                <w:webHidden/>
              </w:rPr>
              <w:tab/>
            </w:r>
            <w:r>
              <w:rPr>
                <w:noProof/>
                <w:webHidden/>
              </w:rPr>
              <w:fldChar w:fldCharType="begin"/>
            </w:r>
            <w:r>
              <w:rPr>
                <w:noProof/>
                <w:webHidden/>
              </w:rPr>
              <w:instrText xml:space="preserve"> PAGEREF _Toc8980193 \h </w:instrText>
            </w:r>
            <w:r>
              <w:rPr>
                <w:noProof/>
                <w:webHidden/>
              </w:rPr>
            </w:r>
            <w:r>
              <w:rPr>
                <w:noProof/>
                <w:webHidden/>
              </w:rPr>
              <w:fldChar w:fldCharType="separate"/>
            </w:r>
            <w:r>
              <w:rPr>
                <w:noProof/>
                <w:webHidden/>
              </w:rPr>
              <w:t>10</w:t>
            </w:r>
            <w:r>
              <w:rPr>
                <w:noProof/>
                <w:webHidden/>
              </w:rPr>
              <w:fldChar w:fldCharType="end"/>
            </w:r>
          </w:hyperlink>
        </w:p>
        <w:p w:rsidR="00693A12" w:rsidRDefault="00693A12">
          <w:pPr>
            <w:pStyle w:val="TOC2"/>
            <w:tabs>
              <w:tab w:val="right" w:leader="dot" w:pos="12950"/>
            </w:tabs>
            <w:rPr>
              <w:noProof/>
              <w:sz w:val="22"/>
              <w:szCs w:val="22"/>
            </w:rPr>
          </w:pPr>
          <w:hyperlink w:anchor="_Toc8980194" w:history="1">
            <w:r w:rsidRPr="00003FB7">
              <w:rPr>
                <w:rStyle w:val="Hyperlink"/>
                <w:noProof/>
              </w:rPr>
              <w:t>Request Signatures</w:t>
            </w:r>
            <w:r>
              <w:rPr>
                <w:noProof/>
                <w:webHidden/>
              </w:rPr>
              <w:tab/>
            </w:r>
            <w:r>
              <w:rPr>
                <w:noProof/>
                <w:webHidden/>
              </w:rPr>
              <w:fldChar w:fldCharType="begin"/>
            </w:r>
            <w:r>
              <w:rPr>
                <w:noProof/>
                <w:webHidden/>
              </w:rPr>
              <w:instrText xml:space="preserve"> PAGEREF _Toc8980194 \h </w:instrText>
            </w:r>
            <w:r>
              <w:rPr>
                <w:noProof/>
                <w:webHidden/>
              </w:rPr>
            </w:r>
            <w:r>
              <w:rPr>
                <w:noProof/>
                <w:webHidden/>
              </w:rPr>
              <w:fldChar w:fldCharType="separate"/>
            </w:r>
            <w:r>
              <w:rPr>
                <w:noProof/>
                <w:webHidden/>
              </w:rPr>
              <w:t>10</w:t>
            </w:r>
            <w:r>
              <w:rPr>
                <w:noProof/>
                <w:webHidden/>
              </w:rPr>
              <w:fldChar w:fldCharType="end"/>
            </w:r>
          </w:hyperlink>
        </w:p>
        <w:p w:rsidR="00693A12" w:rsidRDefault="00693A12">
          <w:pPr>
            <w:pStyle w:val="TOC2"/>
            <w:tabs>
              <w:tab w:val="right" w:leader="dot" w:pos="12950"/>
            </w:tabs>
            <w:rPr>
              <w:noProof/>
              <w:sz w:val="22"/>
              <w:szCs w:val="22"/>
            </w:rPr>
          </w:pPr>
          <w:hyperlink w:anchor="_Toc8980195" w:history="1">
            <w:r w:rsidRPr="00003FB7">
              <w:rPr>
                <w:rStyle w:val="Hyperlink"/>
                <w:noProof/>
              </w:rPr>
              <w:t>SSL/TLS</w:t>
            </w:r>
            <w:r>
              <w:rPr>
                <w:noProof/>
                <w:webHidden/>
              </w:rPr>
              <w:tab/>
            </w:r>
            <w:r>
              <w:rPr>
                <w:noProof/>
                <w:webHidden/>
              </w:rPr>
              <w:fldChar w:fldCharType="begin"/>
            </w:r>
            <w:r>
              <w:rPr>
                <w:noProof/>
                <w:webHidden/>
              </w:rPr>
              <w:instrText xml:space="preserve"> PAGEREF _Toc8980195 \h </w:instrText>
            </w:r>
            <w:r>
              <w:rPr>
                <w:noProof/>
                <w:webHidden/>
              </w:rPr>
            </w:r>
            <w:r>
              <w:rPr>
                <w:noProof/>
                <w:webHidden/>
              </w:rPr>
              <w:fldChar w:fldCharType="separate"/>
            </w:r>
            <w:r>
              <w:rPr>
                <w:noProof/>
                <w:webHidden/>
              </w:rPr>
              <w:t>10</w:t>
            </w:r>
            <w:r>
              <w:rPr>
                <w:noProof/>
                <w:webHidden/>
              </w:rPr>
              <w:fldChar w:fldCharType="end"/>
            </w:r>
          </w:hyperlink>
        </w:p>
        <w:p w:rsidR="00693A12" w:rsidRDefault="00693A12">
          <w:pPr>
            <w:pStyle w:val="TOC2"/>
            <w:tabs>
              <w:tab w:val="right" w:leader="dot" w:pos="12950"/>
            </w:tabs>
            <w:rPr>
              <w:noProof/>
              <w:sz w:val="22"/>
              <w:szCs w:val="22"/>
            </w:rPr>
          </w:pPr>
          <w:hyperlink w:anchor="_Toc8980196" w:history="1">
            <w:r w:rsidRPr="00003FB7">
              <w:rPr>
                <w:rStyle w:val="Hyperlink"/>
                <w:noProof/>
              </w:rPr>
              <w:t>AES</w:t>
            </w:r>
            <w:r>
              <w:rPr>
                <w:noProof/>
                <w:webHidden/>
              </w:rPr>
              <w:tab/>
            </w:r>
            <w:r>
              <w:rPr>
                <w:noProof/>
                <w:webHidden/>
              </w:rPr>
              <w:fldChar w:fldCharType="begin"/>
            </w:r>
            <w:r>
              <w:rPr>
                <w:noProof/>
                <w:webHidden/>
              </w:rPr>
              <w:instrText xml:space="preserve"> PAGEREF _Toc8980196 \h </w:instrText>
            </w:r>
            <w:r>
              <w:rPr>
                <w:noProof/>
                <w:webHidden/>
              </w:rPr>
            </w:r>
            <w:r>
              <w:rPr>
                <w:noProof/>
                <w:webHidden/>
              </w:rPr>
              <w:fldChar w:fldCharType="separate"/>
            </w:r>
            <w:r>
              <w:rPr>
                <w:noProof/>
                <w:webHidden/>
              </w:rPr>
              <w:t>11</w:t>
            </w:r>
            <w:r>
              <w:rPr>
                <w:noProof/>
                <w:webHidden/>
              </w:rPr>
              <w:fldChar w:fldCharType="end"/>
            </w:r>
          </w:hyperlink>
        </w:p>
        <w:p w:rsidR="00693A12" w:rsidRDefault="00693A12">
          <w:pPr>
            <w:pStyle w:val="TOC2"/>
            <w:tabs>
              <w:tab w:val="right" w:leader="dot" w:pos="12950"/>
            </w:tabs>
            <w:rPr>
              <w:noProof/>
              <w:sz w:val="22"/>
              <w:szCs w:val="22"/>
            </w:rPr>
          </w:pPr>
          <w:hyperlink w:anchor="_Toc8980197" w:history="1">
            <w:r w:rsidRPr="00003FB7">
              <w:rPr>
                <w:rStyle w:val="Hyperlink"/>
                <w:noProof/>
              </w:rPr>
              <w:t>Use Standards Based Authorization, Single Sign on and Data Access Prototols</w:t>
            </w:r>
            <w:r>
              <w:rPr>
                <w:noProof/>
                <w:webHidden/>
              </w:rPr>
              <w:tab/>
            </w:r>
            <w:r>
              <w:rPr>
                <w:noProof/>
                <w:webHidden/>
              </w:rPr>
              <w:fldChar w:fldCharType="begin"/>
            </w:r>
            <w:r>
              <w:rPr>
                <w:noProof/>
                <w:webHidden/>
              </w:rPr>
              <w:instrText xml:space="preserve"> PAGEREF _Toc8980197 \h </w:instrText>
            </w:r>
            <w:r>
              <w:rPr>
                <w:noProof/>
                <w:webHidden/>
              </w:rPr>
            </w:r>
            <w:r>
              <w:rPr>
                <w:noProof/>
                <w:webHidden/>
              </w:rPr>
              <w:fldChar w:fldCharType="separate"/>
            </w:r>
            <w:r>
              <w:rPr>
                <w:noProof/>
                <w:webHidden/>
              </w:rPr>
              <w:t>11</w:t>
            </w:r>
            <w:r>
              <w:rPr>
                <w:noProof/>
                <w:webHidden/>
              </w:rPr>
              <w:fldChar w:fldCharType="end"/>
            </w:r>
          </w:hyperlink>
        </w:p>
        <w:p w:rsidR="00693A12" w:rsidRDefault="00693A12">
          <w:pPr>
            <w:pStyle w:val="TOC2"/>
            <w:tabs>
              <w:tab w:val="right" w:leader="dot" w:pos="12950"/>
            </w:tabs>
            <w:rPr>
              <w:noProof/>
              <w:sz w:val="22"/>
              <w:szCs w:val="22"/>
            </w:rPr>
          </w:pPr>
          <w:hyperlink w:anchor="_Toc8980198" w:history="1">
            <w:r w:rsidRPr="00003FB7">
              <w:rPr>
                <w:rStyle w:val="Hyperlink"/>
                <w:noProof/>
              </w:rPr>
              <w:t>Other Best Practices</w:t>
            </w:r>
            <w:r>
              <w:rPr>
                <w:noProof/>
                <w:webHidden/>
              </w:rPr>
              <w:tab/>
            </w:r>
            <w:r>
              <w:rPr>
                <w:noProof/>
                <w:webHidden/>
              </w:rPr>
              <w:fldChar w:fldCharType="begin"/>
            </w:r>
            <w:r>
              <w:rPr>
                <w:noProof/>
                <w:webHidden/>
              </w:rPr>
              <w:instrText xml:space="preserve"> PAGEREF _Toc8980198 \h </w:instrText>
            </w:r>
            <w:r>
              <w:rPr>
                <w:noProof/>
                <w:webHidden/>
              </w:rPr>
            </w:r>
            <w:r>
              <w:rPr>
                <w:noProof/>
                <w:webHidden/>
              </w:rPr>
              <w:fldChar w:fldCharType="separate"/>
            </w:r>
            <w:r>
              <w:rPr>
                <w:noProof/>
                <w:webHidden/>
              </w:rPr>
              <w:t>12</w:t>
            </w:r>
            <w:r>
              <w:rPr>
                <w:noProof/>
                <w:webHidden/>
              </w:rPr>
              <w:fldChar w:fldCharType="end"/>
            </w:r>
          </w:hyperlink>
        </w:p>
        <w:p w:rsidR="00693A12" w:rsidRDefault="00693A12">
          <w:pPr>
            <w:pStyle w:val="TOC1"/>
            <w:tabs>
              <w:tab w:val="right" w:leader="dot" w:pos="12950"/>
            </w:tabs>
            <w:rPr>
              <w:noProof/>
              <w:sz w:val="22"/>
              <w:szCs w:val="22"/>
            </w:rPr>
          </w:pPr>
          <w:hyperlink w:anchor="_Toc8980199" w:history="1">
            <w:r w:rsidRPr="00003FB7">
              <w:rPr>
                <w:rStyle w:val="Hyperlink"/>
                <w:noProof/>
              </w:rPr>
              <w:t>AES Message Encryption</w:t>
            </w:r>
            <w:r>
              <w:rPr>
                <w:noProof/>
                <w:webHidden/>
              </w:rPr>
              <w:tab/>
            </w:r>
            <w:r>
              <w:rPr>
                <w:noProof/>
                <w:webHidden/>
              </w:rPr>
              <w:fldChar w:fldCharType="begin"/>
            </w:r>
            <w:r>
              <w:rPr>
                <w:noProof/>
                <w:webHidden/>
              </w:rPr>
              <w:instrText xml:space="preserve"> PAGEREF _Toc8980199 \h </w:instrText>
            </w:r>
            <w:r>
              <w:rPr>
                <w:noProof/>
                <w:webHidden/>
              </w:rPr>
            </w:r>
            <w:r>
              <w:rPr>
                <w:noProof/>
                <w:webHidden/>
              </w:rPr>
              <w:fldChar w:fldCharType="separate"/>
            </w:r>
            <w:r>
              <w:rPr>
                <w:noProof/>
                <w:webHidden/>
              </w:rPr>
              <w:t>12</w:t>
            </w:r>
            <w:r>
              <w:rPr>
                <w:noProof/>
                <w:webHidden/>
              </w:rPr>
              <w:fldChar w:fldCharType="end"/>
            </w:r>
          </w:hyperlink>
        </w:p>
        <w:p w:rsidR="00693A12" w:rsidRDefault="00693A12">
          <w:pPr>
            <w:pStyle w:val="TOC2"/>
            <w:tabs>
              <w:tab w:val="right" w:leader="dot" w:pos="12950"/>
            </w:tabs>
            <w:rPr>
              <w:noProof/>
              <w:sz w:val="22"/>
              <w:szCs w:val="22"/>
            </w:rPr>
          </w:pPr>
          <w:hyperlink w:anchor="_Toc8980200" w:history="1">
            <w:r w:rsidRPr="00003FB7">
              <w:rPr>
                <w:rStyle w:val="Hyperlink"/>
                <w:noProof/>
              </w:rPr>
              <w:t>AES/REST Message Flow - Assymmetric (JWE Assymetric Method – Example below)</w:t>
            </w:r>
            <w:r>
              <w:rPr>
                <w:noProof/>
                <w:webHidden/>
              </w:rPr>
              <w:tab/>
            </w:r>
            <w:r>
              <w:rPr>
                <w:noProof/>
                <w:webHidden/>
              </w:rPr>
              <w:fldChar w:fldCharType="begin"/>
            </w:r>
            <w:r>
              <w:rPr>
                <w:noProof/>
                <w:webHidden/>
              </w:rPr>
              <w:instrText xml:space="preserve"> PAGEREF _Toc8980200 \h </w:instrText>
            </w:r>
            <w:r>
              <w:rPr>
                <w:noProof/>
                <w:webHidden/>
              </w:rPr>
            </w:r>
            <w:r>
              <w:rPr>
                <w:noProof/>
                <w:webHidden/>
              </w:rPr>
              <w:fldChar w:fldCharType="separate"/>
            </w:r>
            <w:r>
              <w:rPr>
                <w:noProof/>
                <w:webHidden/>
              </w:rPr>
              <w:t>15</w:t>
            </w:r>
            <w:r>
              <w:rPr>
                <w:noProof/>
                <w:webHidden/>
              </w:rPr>
              <w:fldChar w:fldCharType="end"/>
            </w:r>
          </w:hyperlink>
        </w:p>
        <w:p w:rsidR="00693A12" w:rsidRDefault="00693A12">
          <w:pPr>
            <w:pStyle w:val="TOC2"/>
            <w:tabs>
              <w:tab w:val="right" w:leader="dot" w:pos="12950"/>
            </w:tabs>
            <w:rPr>
              <w:noProof/>
              <w:sz w:val="22"/>
              <w:szCs w:val="22"/>
            </w:rPr>
          </w:pPr>
          <w:hyperlink w:anchor="_Toc8980201" w:history="1">
            <w:r w:rsidRPr="00003FB7">
              <w:rPr>
                <w:rStyle w:val="Hyperlink"/>
                <w:noProof/>
              </w:rPr>
              <w:t>AES/REST Message Flow – SymMetric (JWE Symmetric Method)</w:t>
            </w:r>
            <w:r>
              <w:rPr>
                <w:noProof/>
                <w:webHidden/>
              </w:rPr>
              <w:tab/>
            </w:r>
            <w:r>
              <w:rPr>
                <w:noProof/>
                <w:webHidden/>
              </w:rPr>
              <w:fldChar w:fldCharType="begin"/>
            </w:r>
            <w:r>
              <w:rPr>
                <w:noProof/>
                <w:webHidden/>
              </w:rPr>
              <w:instrText xml:space="preserve"> PAGEREF _Toc8980201 \h </w:instrText>
            </w:r>
            <w:r>
              <w:rPr>
                <w:noProof/>
                <w:webHidden/>
              </w:rPr>
            </w:r>
            <w:r>
              <w:rPr>
                <w:noProof/>
                <w:webHidden/>
              </w:rPr>
              <w:fldChar w:fldCharType="separate"/>
            </w:r>
            <w:r>
              <w:rPr>
                <w:noProof/>
                <w:webHidden/>
              </w:rPr>
              <w:t>17</w:t>
            </w:r>
            <w:r>
              <w:rPr>
                <w:noProof/>
                <w:webHidden/>
              </w:rPr>
              <w:fldChar w:fldCharType="end"/>
            </w:r>
          </w:hyperlink>
        </w:p>
        <w:p w:rsidR="00693A12" w:rsidRDefault="00693A12">
          <w:pPr>
            <w:pStyle w:val="TOC2"/>
            <w:tabs>
              <w:tab w:val="right" w:leader="dot" w:pos="12950"/>
            </w:tabs>
            <w:rPr>
              <w:noProof/>
              <w:sz w:val="22"/>
              <w:szCs w:val="22"/>
            </w:rPr>
          </w:pPr>
          <w:hyperlink w:anchor="_Toc8980202" w:history="1">
            <w:r w:rsidRPr="00003FB7">
              <w:rPr>
                <w:rStyle w:val="Hyperlink"/>
                <w:noProof/>
              </w:rPr>
              <w:t>AES/XML Message Flow – Assymmetric (used By SAML)</w:t>
            </w:r>
            <w:r>
              <w:rPr>
                <w:noProof/>
                <w:webHidden/>
              </w:rPr>
              <w:tab/>
            </w:r>
            <w:r>
              <w:rPr>
                <w:noProof/>
                <w:webHidden/>
              </w:rPr>
              <w:fldChar w:fldCharType="begin"/>
            </w:r>
            <w:r>
              <w:rPr>
                <w:noProof/>
                <w:webHidden/>
              </w:rPr>
              <w:instrText xml:space="preserve"> PAGEREF _Toc8980202 \h </w:instrText>
            </w:r>
            <w:r>
              <w:rPr>
                <w:noProof/>
                <w:webHidden/>
              </w:rPr>
            </w:r>
            <w:r>
              <w:rPr>
                <w:noProof/>
                <w:webHidden/>
              </w:rPr>
              <w:fldChar w:fldCharType="separate"/>
            </w:r>
            <w:r>
              <w:rPr>
                <w:noProof/>
                <w:webHidden/>
              </w:rPr>
              <w:t>19</w:t>
            </w:r>
            <w:r>
              <w:rPr>
                <w:noProof/>
                <w:webHidden/>
              </w:rPr>
              <w:fldChar w:fldCharType="end"/>
            </w:r>
          </w:hyperlink>
        </w:p>
        <w:p w:rsidR="00693A12" w:rsidRDefault="00693A12">
          <w:pPr>
            <w:pStyle w:val="TOC2"/>
            <w:tabs>
              <w:tab w:val="right" w:leader="dot" w:pos="12950"/>
            </w:tabs>
            <w:rPr>
              <w:noProof/>
              <w:sz w:val="22"/>
              <w:szCs w:val="22"/>
            </w:rPr>
          </w:pPr>
          <w:hyperlink w:anchor="_Toc8980203" w:history="1">
            <w:r w:rsidRPr="00003FB7">
              <w:rPr>
                <w:rStyle w:val="Hyperlink"/>
                <w:noProof/>
              </w:rPr>
              <w:t>AES/XML Message Flow - symmetric</w:t>
            </w:r>
            <w:r>
              <w:rPr>
                <w:noProof/>
                <w:webHidden/>
              </w:rPr>
              <w:tab/>
            </w:r>
            <w:r>
              <w:rPr>
                <w:noProof/>
                <w:webHidden/>
              </w:rPr>
              <w:fldChar w:fldCharType="begin"/>
            </w:r>
            <w:r>
              <w:rPr>
                <w:noProof/>
                <w:webHidden/>
              </w:rPr>
              <w:instrText xml:space="preserve"> PAGEREF _Toc8980203 \h </w:instrText>
            </w:r>
            <w:r>
              <w:rPr>
                <w:noProof/>
                <w:webHidden/>
              </w:rPr>
            </w:r>
            <w:r>
              <w:rPr>
                <w:noProof/>
                <w:webHidden/>
              </w:rPr>
              <w:fldChar w:fldCharType="separate"/>
            </w:r>
            <w:r>
              <w:rPr>
                <w:noProof/>
                <w:webHidden/>
              </w:rPr>
              <w:t>21</w:t>
            </w:r>
            <w:r>
              <w:rPr>
                <w:noProof/>
                <w:webHidden/>
              </w:rPr>
              <w:fldChar w:fldCharType="end"/>
            </w:r>
          </w:hyperlink>
        </w:p>
        <w:p w:rsidR="00693A12" w:rsidRDefault="00693A12">
          <w:pPr>
            <w:pStyle w:val="TOC2"/>
            <w:tabs>
              <w:tab w:val="right" w:leader="dot" w:pos="12950"/>
            </w:tabs>
            <w:rPr>
              <w:noProof/>
              <w:sz w:val="22"/>
              <w:szCs w:val="22"/>
            </w:rPr>
          </w:pPr>
          <w:hyperlink w:anchor="_Toc8980204" w:history="1">
            <w:r w:rsidRPr="00003FB7">
              <w:rPr>
                <w:rStyle w:val="Hyperlink"/>
                <w:noProof/>
              </w:rPr>
              <w:t>Example AES-Asymmetric JSON Request (JWE – JSON Web Encryption)</w:t>
            </w:r>
            <w:r>
              <w:rPr>
                <w:noProof/>
                <w:webHidden/>
              </w:rPr>
              <w:tab/>
            </w:r>
            <w:r>
              <w:rPr>
                <w:noProof/>
                <w:webHidden/>
              </w:rPr>
              <w:fldChar w:fldCharType="begin"/>
            </w:r>
            <w:r>
              <w:rPr>
                <w:noProof/>
                <w:webHidden/>
              </w:rPr>
              <w:instrText xml:space="preserve"> PAGEREF _Toc8980204 \h </w:instrText>
            </w:r>
            <w:r>
              <w:rPr>
                <w:noProof/>
                <w:webHidden/>
              </w:rPr>
            </w:r>
            <w:r>
              <w:rPr>
                <w:noProof/>
                <w:webHidden/>
              </w:rPr>
              <w:fldChar w:fldCharType="separate"/>
            </w:r>
            <w:r>
              <w:rPr>
                <w:noProof/>
                <w:webHidden/>
              </w:rPr>
              <w:t>23</w:t>
            </w:r>
            <w:r>
              <w:rPr>
                <w:noProof/>
                <w:webHidden/>
              </w:rPr>
              <w:fldChar w:fldCharType="end"/>
            </w:r>
          </w:hyperlink>
        </w:p>
        <w:p w:rsidR="00693A12" w:rsidRDefault="00693A12">
          <w:pPr>
            <w:pStyle w:val="TOC1"/>
            <w:tabs>
              <w:tab w:val="right" w:leader="dot" w:pos="12950"/>
            </w:tabs>
            <w:rPr>
              <w:noProof/>
              <w:sz w:val="22"/>
              <w:szCs w:val="22"/>
            </w:rPr>
          </w:pPr>
          <w:hyperlink w:anchor="_Toc8980205" w:history="1">
            <w:r w:rsidRPr="00003FB7">
              <w:rPr>
                <w:rStyle w:val="Hyperlink"/>
                <w:noProof/>
              </w:rPr>
              <w:t>SSO Best Practices</w:t>
            </w:r>
            <w:r>
              <w:rPr>
                <w:noProof/>
                <w:webHidden/>
              </w:rPr>
              <w:tab/>
            </w:r>
            <w:r>
              <w:rPr>
                <w:noProof/>
                <w:webHidden/>
              </w:rPr>
              <w:fldChar w:fldCharType="begin"/>
            </w:r>
            <w:r>
              <w:rPr>
                <w:noProof/>
                <w:webHidden/>
              </w:rPr>
              <w:instrText xml:space="preserve"> PAGEREF _Toc8980205 \h </w:instrText>
            </w:r>
            <w:r>
              <w:rPr>
                <w:noProof/>
                <w:webHidden/>
              </w:rPr>
            </w:r>
            <w:r>
              <w:rPr>
                <w:noProof/>
                <w:webHidden/>
              </w:rPr>
              <w:fldChar w:fldCharType="separate"/>
            </w:r>
            <w:r>
              <w:rPr>
                <w:noProof/>
                <w:webHidden/>
              </w:rPr>
              <w:t>24</w:t>
            </w:r>
            <w:r>
              <w:rPr>
                <w:noProof/>
                <w:webHidden/>
              </w:rPr>
              <w:fldChar w:fldCharType="end"/>
            </w:r>
          </w:hyperlink>
        </w:p>
        <w:p w:rsidR="00693A12" w:rsidRDefault="00693A12">
          <w:pPr>
            <w:pStyle w:val="TOC2"/>
            <w:tabs>
              <w:tab w:val="right" w:leader="dot" w:pos="12950"/>
            </w:tabs>
            <w:rPr>
              <w:noProof/>
              <w:sz w:val="22"/>
              <w:szCs w:val="22"/>
            </w:rPr>
          </w:pPr>
          <w:hyperlink w:anchor="_Toc8980206" w:history="1">
            <w:r w:rsidRPr="00003FB7">
              <w:rPr>
                <w:rStyle w:val="Hyperlink"/>
                <w:noProof/>
              </w:rPr>
              <w:t>SSO Overview</w:t>
            </w:r>
            <w:r>
              <w:rPr>
                <w:noProof/>
                <w:webHidden/>
              </w:rPr>
              <w:tab/>
            </w:r>
            <w:r>
              <w:rPr>
                <w:noProof/>
                <w:webHidden/>
              </w:rPr>
              <w:fldChar w:fldCharType="begin"/>
            </w:r>
            <w:r>
              <w:rPr>
                <w:noProof/>
                <w:webHidden/>
              </w:rPr>
              <w:instrText xml:space="preserve"> PAGEREF _Toc8980206 \h </w:instrText>
            </w:r>
            <w:r>
              <w:rPr>
                <w:noProof/>
                <w:webHidden/>
              </w:rPr>
            </w:r>
            <w:r>
              <w:rPr>
                <w:noProof/>
                <w:webHidden/>
              </w:rPr>
              <w:fldChar w:fldCharType="separate"/>
            </w:r>
            <w:r>
              <w:rPr>
                <w:noProof/>
                <w:webHidden/>
              </w:rPr>
              <w:t>25</w:t>
            </w:r>
            <w:r>
              <w:rPr>
                <w:noProof/>
                <w:webHidden/>
              </w:rPr>
              <w:fldChar w:fldCharType="end"/>
            </w:r>
          </w:hyperlink>
        </w:p>
        <w:p w:rsidR="00693A12" w:rsidRDefault="00693A12">
          <w:pPr>
            <w:pStyle w:val="TOC2"/>
            <w:tabs>
              <w:tab w:val="right" w:leader="dot" w:pos="12950"/>
            </w:tabs>
            <w:rPr>
              <w:noProof/>
              <w:sz w:val="22"/>
              <w:szCs w:val="22"/>
            </w:rPr>
          </w:pPr>
          <w:hyperlink w:anchor="_Toc8980207" w:history="1">
            <w:r w:rsidRPr="00003FB7">
              <w:rPr>
                <w:rStyle w:val="Hyperlink"/>
                <w:noProof/>
              </w:rPr>
              <w:t>OAuth, SAML, OpenID</w:t>
            </w:r>
            <w:r>
              <w:rPr>
                <w:noProof/>
                <w:webHidden/>
              </w:rPr>
              <w:tab/>
            </w:r>
            <w:r>
              <w:rPr>
                <w:noProof/>
                <w:webHidden/>
              </w:rPr>
              <w:fldChar w:fldCharType="begin"/>
            </w:r>
            <w:r>
              <w:rPr>
                <w:noProof/>
                <w:webHidden/>
              </w:rPr>
              <w:instrText xml:space="preserve"> PAGEREF _Toc8980207 \h </w:instrText>
            </w:r>
            <w:r>
              <w:rPr>
                <w:noProof/>
                <w:webHidden/>
              </w:rPr>
            </w:r>
            <w:r>
              <w:rPr>
                <w:noProof/>
                <w:webHidden/>
              </w:rPr>
              <w:fldChar w:fldCharType="separate"/>
            </w:r>
            <w:r>
              <w:rPr>
                <w:noProof/>
                <w:webHidden/>
              </w:rPr>
              <w:t>27</w:t>
            </w:r>
            <w:r>
              <w:rPr>
                <w:noProof/>
                <w:webHidden/>
              </w:rPr>
              <w:fldChar w:fldCharType="end"/>
            </w:r>
          </w:hyperlink>
        </w:p>
        <w:p w:rsidR="00693A12" w:rsidRDefault="00693A12">
          <w:pPr>
            <w:pStyle w:val="TOC2"/>
            <w:tabs>
              <w:tab w:val="right" w:leader="dot" w:pos="12950"/>
            </w:tabs>
            <w:rPr>
              <w:noProof/>
              <w:sz w:val="22"/>
              <w:szCs w:val="22"/>
            </w:rPr>
          </w:pPr>
          <w:hyperlink w:anchor="_Toc8980208" w:history="1">
            <w:r w:rsidRPr="00003FB7">
              <w:rPr>
                <w:rStyle w:val="Hyperlink"/>
                <w:noProof/>
              </w:rPr>
              <w:t>OAuth 2.0 Authorization Model Overview</w:t>
            </w:r>
            <w:r>
              <w:rPr>
                <w:noProof/>
                <w:webHidden/>
              </w:rPr>
              <w:tab/>
            </w:r>
            <w:r>
              <w:rPr>
                <w:noProof/>
                <w:webHidden/>
              </w:rPr>
              <w:fldChar w:fldCharType="begin"/>
            </w:r>
            <w:r>
              <w:rPr>
                <w:noProof/>
                <w:webHidden/>
              </w:rPr>
              <w:instrText xml:space="preserve"> PAGEREF _Toc8980208 \h </w:instrText>
            </w:r>
            <w:r>
              <w:rPr>
                <w:noProof/>
                <w:webHidden/>
              </w:rPr>
            </w:r>
            <w:r>
              <w:rPr>
                <w:noProof/>
                <w:webHidden/>
              </w:rPr>
              <w:fldChar w:fldCharType="separate"/>
            </w:r>
            <w:r>
              <w:rPr>
                <w:noProof/>
                <w:webHidden/>
              </w:rPr>
              <w:t>27</w:t>
            </w:r>
            <w:r>
              <w:rPr>
                <w:noProof/>
                <w:webHidden/>
              </w:rPr>
              <w:fldChar w:fldCharType="end"/>
            </w:r>
          </w:hyperlink>
        </w:p>
        <w:p w:rsidR="00693A12" w:rsidRDefault="00693A12">
          <w:pPr>
            <w:pStyle w:val="TOC2"/>
            <w:tabs>
              <w:tab w:val="right" w:leader="dot" w:pos="12950"/>
            </w:tabs>
            <w:rPr>
              <w:noProof/>
              <w:sz w:val="22"/>
              <w:szCs w:val="22"/>
            </w:rPr>
          </w:pPr>
          <w:hyperlink w:anchor="_Toc8980209" w:history="1">
            <w:r w:rsidRPr="00003FB7">
              <w:rPr>
                <w:rStyle w:val="Hyperlink"/>
                <w:noProof/>
              </w:rPr>
              <w:t>Openid 2.0 Authentication  Overview</w:t>
            </w:r>
            <w:r>
              <w:rPr>
                <w:noProof/>
                <w:webHidden/>
              </w:rPr>
              <w:tab/>
            </w:r>
            <w:r>
              <w:rPr>
                <w:noProof/>
                <w:webHidden/>
              </w:rPr>
              <w:fldChar w:fldCharType="begin"/>
            </w:r>
            <w:r>
              <w:rPr>
                <w:noProof/>
                <w:webHidden/>
              </w:rPr>
              <w:instrText xml:space="preserve"> PAGEREF _Toc8980209 \h </w:instrText>
            </w:r>
            <w:r>
              <w:rPr>
                <w:noProof/>
                <w:webHidden/>
              </w:rPr>
            </w:r>
            <w:r>
              <w:rPr>
                <w:noProof/>
                <w:webHidden/>
              </w:rPr>
              <w:fldChar w:fldCharType="separate"/>
            </w:r>
            <w:r>
              <w:rPr>
                <w:noProof/>
                <w:webHidden/>
              </w:rPr>
              <w:t>28</w:t>
            </w:r>
            <w:r>
              <w:rPr>
                <w:noProof/>
                <w:webHidden/>
              </w:rPr>
              <w:fldChar w:fldCharType="end"/>
            </w:r>
          </w:hyperlink>
        </w:p>
        <w:p w:rsidR="00693A12" w:rsidRDefault="00693A12">
          <w:pPr>
            <w:pStyle w:val="TOC2"/>
            <w:tabs>
              <w:tab w:val="right" w:leader="dot" w:pos="12950"/>
            </w:tabs>
            <w:rPr>
              <w:noProof/>
              <w:sz w:val="22"/>
              <w:szCs w:val="22"/>
            </w:rPr>
          </w:pPr>
          <w:hyperlink w:anchor="_Toc8980210" w:history="1">
            <w:r w:rsidRPr="00003FB7">
              <w:rPr>
                <w:rStyle w:val="Hyperlink"/>
                <w:noProof/>
              </w:rPr>
              <w:t>SAML 2.0 SSO Model Overview</w:t>
            </w:r>
            <w:r>
              <w:rPr>
                <w:noProof/>
                <w:webHidden/>
              </w:rPr>
              <w:tab/>
            </w:r>
            <w:r>
              <w:rPr>
                <w:noProof/>
                <w:webHidden/>
              </w:rPr>
              <w:fldChar w:fldCharType="begin"/>
            </w:r>
            <w:r>
              <w:rPr>
                <w:noProof/>
                <w:webHidden/>
              </w:rPr>
              <w:instrText xml:space="preserve"> PAGEREF _Toc8980210 \h </w:instrText>
            </w:r>
            <w:r>
              <w:rPr>
                <w:noProof/>
                <w:webHidden/>
              </w:rPr>
            </w:r>
            <w:r>
              <w:rPr>
                <w:noProof/>
                <w:webHidden/>
              </w:rPr>
              <w:fldChar w:fldCharType="separate"/>
            </w:r>
            <w:r>
              <w:rPr>
                <w:noProof/>
                <w:webHidden/>
              </w:rPr>
              <w:t>29</w:t>
            </w:r>
            <w:r>
              <w:rPr>
                <w:noProof/>
                <w:webHidden/>
              </w:rPr>
              <w:fldChar w:fldCharType="end"/>
            </w:r>
          </w:hyperlink>
        </w:p>
        <w:p w:rsidR="00693A12" w:rsidRDefault="00693A12">
          <w:pPr>
            <w:pStyle w:val="TOC2"/>
            <w:tabs>
              <w:tab w:val="right" w:leader="dot" w:pos="12950"/>
            </w:tabs>
            <w:rPr>
              <w:noProof/>
              <w:sz w:val="22"/>
              <w:szCs w:val="22"/>
            </w:rPr>
          </w:pPr>
          <w:hyperlink w:anchor="_Toc8980211" w:history="1">
            <w:r w:rsidRPr="00003FB7">
              <w:rPr>
                <w:rStyle w:val="Hyperlink"/>
                <w:noProof/>
              </w:rPr>
              <w:t>SSO Use Case Overview</w:t>
            </w:r>
            <w:r>
              <w:rPr>
                <w:noProof/>
                <w:webHidden/>
              </w:rPr>
              <w:tab/>
            </w:r>
            <w:r>
              <w:rPr>
                <w:noProof/>
                <w:webHidden/>
              </w:rPr>
              <w:fldChar w:fldCharType="begin"/>
            </w:r>
            <w:r>
              <w:rPr>
                <w:noProof/>
                <w:webHidden/>
              </w:rPr>
              <w:instrText xml:space="preserve"> PAGEREF _Toc8980211 \h </w:instrText>
            </w:r>
            <w:r>
              <w:rPr>
                <w:noProof/>
                <w:webHidden/>
              </w:rPr>
            </w:r>
            <w:r>
              <w:rPr>
                <w:noProof/>
                <w:webHidden/>
              </w:rPr>
              <w:fldChar w:fldCharType="separate"/>
            </w:r>
            <w:r>
              <w:rPr>
                <w:noProof/>
                <w:webHidden/>
              </w:rPr>
              <w:t>30</w:t>
            </w:r>
            <w:r>
              <w:rPr>
                <w:noProof/>
                <w:webHidden/>
              </w:rPr>
              <w:fldChar w:fldCharType="end"/>
            </w:r>
          </w:hyperlink>
        </w:p>
        <w:p w:rsidR="00693A12" w:rsidRDefault="00693A12">
          <w:pPr>
            <w:pStyle w:val="TOC2"/>
            <w:tabs>
              <w:tab w:val="right" w:leader="dot" w:pos="12950"/>
            </w:tabs>
            <w:rPr>
              <w:noProof/>
              <w:sz w:val="22"/>
              <w:szCs w:val="22"/>
            </w:rPr>
          </w:pPr>
          <w:hyperlink w:anchor="_Toc8980212" w:history="1">
            <w:r w:rsidRPr="00003FB7">
              <w:rPr>
                <w:rStyle w:val="Hyperlink"/>
                <w:noProof/>
              </w:rPr>
              <w:t>Use case 1: Resource Provider Initiated SSO with OAuth (Authorization Code Grant Type) and OpenID Connect (Authorization Code Grant Type)</w:t>
            </w:r>
            <w:r>
              <w:rPr>
                <w:noProof/>
                <w:webHidden/>
              </w:rPr>
              <w:tab/>
            </w:r>
            <w:r>
              <w:rPr>
                <w:noProof/>
                <w:webHidden/>
              </w:rPr>
              <w:fldChar w:fldCharType="begin"/>
            </w:r>
            <w:r>
              <w:rPr>
                <w:noProof/>
                <w:webHidden/>
              </w:rPr>
              <w:instrText xml:space="preserve"> PAGEREF _Toc8980212 \h </w:instrText>
            </w:r>
            <w:r>
              <w:rPr>
                <w:noProof/>
                <w:webHidden/>
              </w:rPr>
            </w:r>
            <w:r>
              <w:rPr>
                <w:noProof/>
                <w:webHidden/>
              </w:rPr>
              <w:fldChar w:fldCharType="separate"/>
            </w:r>
            <w:r>
              <w:rPr>
                <w:noProof/>
                <w:webHidden/>
              </w:rPr>
              <w:t>31</w:t>
            </w:r>
            <w:r>
              <w:rPr>
                <w:noProof/>
                <w:webHidden/>
              </w:rPr>
              <w:fldChar w:fldCharType="end"/>
            </w:r>
          </w:hyperlink>
        </w:p>
        <w:p w:rsidR="00693A12" w:rsidRDefault="00693A12">
          <w:pPr>
            <w:pStyle w:val="TOC2"/>
            <w:tabs>
              <w:tab w:val="right" w:leader="dot" w:pos="12950"/>
            </w:tabs>
            <w:rPr>
              <w:noProof/>
              <w:sz w:val="22"/>
              <w:szCs w:val="22"/>
            </w:rPr>
          </w:pPr>
          <w:hyperlink w:anchor="_Toc8980213" w:history="1">
            <w:r w:rsidRPr="00003FB7">
              <w:rPr>
                <w:rStyle w:val="Hyperlink"/>
                <w:noProof/>
              </w:rPr>
              <w:t>Use case 2: Resource Provider Initiated SSO with OAuth (Authorization Code Grant Type) and SAML 2.0 (Web Browser SSO Profile)</w:t>
            </w:r>
            <w:r>
              <w:rPr>
                <w:noProof/>
                <w:webHidden/>
              </w:rPr>
              <w:tab/>
            </w:r>
            <w:r>
              <w:rPr>
                <w:noProof/>
                <w:webHidden/>
              </w:rPr>
              <w:fldChar w:fldCharType="begin"/>
            </w:r>
            <w:r>
              <w:rPr>
                <w:noProof/>
                <w:webHidden/>
              </w:rPr>
              <w:instrText xml:space="preserve"> PAGEREF _Toc8980213 \h </w:instrText>
            </w:r>
            <w:r>
              <w:rPr>
                <w:noProof/>
                <w:webHidden/>
              </w:rPr>
            </w:r>
            <w:r>
              <w:rPr>
                <w:noProof/>
                <w:webHidden/>
              </w:rPr>
              <w:fldChar w:fldCharType="separate"/>
            </w:r>
            <w:r>
              <w:rPr>
                <w:noProof/>
                <w:webHidden/>
              </w:rPr>
              <w:t>35</w:t>
            </w:r>
            <w:r>
              <w:rPr>
                <w:noProof/>
                <w:webHidden/>
              </w:rPr>
              <w:fldChar w:fldCharType="end"/>
            </w:r>
          </w:hyperlink>
        </w:p>
        <w:p w:rsidR="00693A12" w:rsidRDefault="00693A12">
          <w:pPr>
            <w:pStyle w:val="TOC2"/>
            <w:tabs>
              <w:tab w:val="right" w:leader="dot" w:pos="12950"/>
            </w:tabs>
            <w:rPr>
              <w:noProof/>
              <w:sz w:val="22"/>
              <w:szCs w:val="22"/>
            </w:rPr>
          </w:pPr>
          <w:hyperlink w:anchor="_Toc8980214" w:history="1">
            <w:r w:rsidRPr="00003FB7">
              <w:rPr>
                <w:rStyle w:val="Hyperlink"/>
                <w:noProof/>
              </w:rPr>
              <w:t>Use case 3: Client Application Initiated SSO with OAuth (JWT Bearer Token Grant Type)</w:t>
            </w:r>
            <w:r>
              <w:rPr>
                <w:noProof/>
                <w:webHidden/>
              </w:rPr>
              <w:tab/>
            </w:r>
            <w:r>
              <w:rPr>
                <w:noProof/>
                <w:webHidden/>
              </w:rPr>
              <w:fldChar w:fldCharType="begin"/>
            </w:r>
            <w:r>
              <w:rPr>
                <w:noProof/>
                <w:webHidden/>
              </w:rPr>
              <w:instrText xml:space="preserve"> PAGEREF _Toc8980214 \h </w:instrText>
            </w:r>
            <w:r>
              <w:rPr>
                <w:noProof/>
                <w:webHidden/>
              </w:rPr>
            </w:r>
            <w:r>
              <w:rPr>
                <w:noProof/>
                <w:webHidden/>
              </w:rPr>
              <w:fldChar w:fldCharType="separate"/>
            </w:r>
            <w:r>
              <w:rPr>
                <w:noProof/>
                <w:webHidden/>
              </w:rPr>
              <w:t>39</w:t>
            </w:r>
            <w:r>
              <w:rPr>
                <w:noProof/>
                <w:webHidden/>
              </w:rPr>
              <w:fldChar w:fldCharType="end"/>
            </w:r>
          </w:hyperlink>
        </w:p>
        <w:p w:rsidR="00693A12" w:rsidRDefault="00693A12">
          <w:pPr>
            <w:pStyle w:val="TOC2"/>
            <w:tabs>
              <w:tab w:val="right" w:leader="dot" w:pos="12950"/>
            </w:tabs>
            <w:rPr>
              <w:noProof/>
              <w:sz w:val="22"/>
              <w:szCs w:val="22"/>
            </w:rPr>
          </w:pPr>
          <w:hyperlink w:anchor="_Toc8980215" w:history="1">
            <w:r w:rsidRPr="00003FB7">
              <w:rPr>
                <w:rStyle w:val="Hyperlink"/>
                <w:noProof/>
              </w:rPr>
              <w:t>Use case 4: Client Application Initiated SSO with OAuth (SAML Bearer Assertion Grant Type)</w:t>
            </w:r>
            <w:r>
              <w:rPr>
                <w:noProof/>
                <w:webHidden/>
              </w:rPr>
              <w:tab/>
            </w:r>
            <w:r>
              <w:rPr>
                <w:noProof/>
                <w:webHidden/>
              </w:rPr>
              <w:fldChar w:fldCharType="begin"/>
            </w:r>
            <w:r>
              <w:rPr>
                <w:noProof/>
                <w:webHidden/>
              </w:rPr>
              <w:instrText xml:space="preserve"> PAGEREF _Toc8980215 \h </w:instrText>
            </w:r>
            <w:r>
              <w:rPr>
                <w:noProof/>
                <w:webHidden/>
              </w:rPr>
            </w:r>
            <w:r>
              <w:rPr>
                <w:noProof/>
                <w:webHidden/>
              </w:rPr>
              <w:fldChar w:fldCharType="separate"/>
            </w:r>
            <w:r>
              <w:rPr>
                <w:noProof/>
                <w:webHidden/>
              </w:rPr>
              <w:t>42</w:t>
            </w:r>
            <w:r>
              <w:rPr>
                <w:noProof/>
                <w:webHidden/>
              </w:rPr>
              <w:fldChar w:fldCharType="end"/>
            </w:r>
          </w:hyperlink>
        </w:p>
        <w:p w:rsidR="00693A12" w:rsidRDefault="00693A12">
          <w:pPr>
            <w:pStyle w:val="TOC2"/>
            <w:tabs>
              <w:tab w:val="right" w:leader="dot" w:pos="12950"/>
            </w:tabs>
            <w:rPr>
              <w:noProof/>
              <w:sz w:val="22"/>
              <w:szCs w:val="22"/>
            </w:rPr>
          </w:pPr>
          <w:hyperlink w:anchor="_Toc8980216" w:history="1">
            <w:r w:rsidRPr="00003FB7">
              <w:rPr>
                <w:rStyle w:val="Hyperlink"/>
                <w:noProof/>
              </w:rPr>
              <w:t>Use case 5: OAuth 2.0 Access Control using Client Credentials Grant Type</w:t>
            </w:r>
            <w:r>
              <w:rPr>
                <w:noProof/>
                <w:webHidden/>
              </w:rPr>
              <w:tab/>
            </w:r>
            <w:r>
              <w:rPr>
                <w:noProof/>
                <w:webHidden/>
              </w:rPr>
              <w:fldChar w:fldCharType="begin"/>
            </w:r>
            <w:r>
              <w:rPr>
                <w:noProof/>
                <w:webHidden/>
              </w:rPr>
              <w:instrText xml:space="preserve"> PAGEREF _Toc8980216 \h </w:instrText>
            </w:r>
            <w:r>
              <w:rPr>
                <w:noProof/>
                <w:webHidden/>
              </w:rPr>
            </w:r>
            <w:r>
              <w:rPr>
                <w:noProof/>
                <w:webHidden/>
              </w:rPr>
              <w:fldChar w:fldCharType="separate"/>
            </w:r>
            <w:r>
              <w:rPr>
                <w:noProof/>
                <w:webHidden/>
              </w:rPr>
              <w:t>44</w:t>
            </w:r>
            <w:r>
              <w:rPr>
                <w:noProof/>
                <w:webHidden/>
              </w:rPr>
              <w:fldChar w:fldCharType="end"/>
            </w:r>
          </w:hyperlink>
        </w:p>
        <w:p w:rsidR="00693A12" w:rsidRDefault="00693A12">
          <w:pPr>
            <w:pStyle w:val="TOC2"/>
            <w:tabs>
              <w:tab w:val="right" w:leader="dot" w:pos="12950"/>
            </w:tabs>
            <w:rPr>
              <w:noProof/>
              <w:sz w:val="22"/>
              <w:szCs w:val="22"/>
            </w:rPr>
          </w:pPr>
          <w:hyperlink w:anchor="_Toc8980217" w:history="1">
            <w:r w:rsidRPr="00003FB7">
              <w:rPr>
                <w:rStyle w:val="Hyperlink"/>
                <w:noProof/>
              </w:rPr>
              <w:t>Use case 6: SAML: Identity Provider Initiated SSO with REDIRECT</w:t>
            </w:r>
            <w:r>
              <w:rPr>
                <w:noProof/>
                <w:webHidden/>
              </w:rPr>
              <w:tab/>
            </w:r>
            <w:r>
              <w:rPr>
                <w:noProof/>
                <w:webHidden/>
              </w:rPr>
              <w:fldChar w:fldCharType="begin"/>
            </w:r>
            <w:r>
              <w:rPr>
                <w:noProof/>
                <w:webHidden/>
              </w:rPr>
              <w:instrText xml:space="preserve"> PAGEREF _Toc8980217 \h </w:instrText>
            </w:r>
            <w:r>
              <w:rPr>
                <w:noProof/>
                <w:webHidden/>
              </w:rPr>
            </w:r>
            <w:r>
              <w:rPr>
                <w:noProof/>
                <w:webHidden/>
              </w:rPr>
              <w:fldChar w:fldCharType="separate"/>
            </w:r>
            <w:r>
              <w:rPr>
                <w:noProof/>
                <w:webHidden/>
              </w:rPr>
              <w:t>46</w:t>
            </w:r>
            <w:r>
              <w:rPr>
                <w:noProof/>
                <w:webHidden/>
              </w:rPr>
              <w:fldChar w:fldCharType="end"/>
            </w:r>
          </w:hyperlink>
        </w:p>
        <w:p w:rsidR="00693A12" w:rsidRDefault="00693A12">
          <w:pPr>
            <w:pStyle w:val="TOC2"/>
            <w:tabs>
              <w:tab w:val="right" w:leader="dot" w:pos="12950"/>
            </w:tabs>
            <w:rPr>
              <w:noProof/>
              <w:sz w:val="22"/>
              <w:szCs w:val="22"/>
            </w:rPr>
          </w:pPr>
          <w:hyperlink w:anchor="_Toc8980218" w:history="1">
            <w:r w:rsidRPr="00003FB7">
              <w:rPr>
                <w:rStyle w:val="Hyperlink"/>
                <w:noProof/>
              </w:rPr>
              <w:t>Manage user identities with SCIM</w:t>
            </w:r>
            <w:r>
              <w:rPr>
                <w:noProof/>
                <w:webHidden/>
              </w:rPr>
              <w:tab/>
            </w:r>
            <w:r>
              <w:rPr>
                <w:noProof/>
                <w:webHidden/>
              </w:rPr>
              <w:fldChar w:fldCharType="begin"/>
            </w:r>
            <w:r>
              <w:rPr>
                <w:noProof/>
                <w:webHidden/>
              </w:rPr>
              <w:instrText xml:space="preserve"> PAGEREF _Toc8980218 \h </w:instrText>
            </w:r>
            <w:r>
              <w:rPr>
                <w:noProof/>
                <w:webHidden/>
              </w:rPr>
            </w:r>
            <w:r>
              <w:rPr>
                <w:noProof/>
                <w:webHidden/>
              </w:rPr>
              <w:fldChar w:fldCharType="separate"/>
            </w:r>
            <w:r>
              <w:rPr>
                <w:noProof/>
                <w:webHidden/>
              </w:rPr>
              <w:t>48</w:t>
            </w:r>
            <w:r>
              <w:rPr>
                <w:noProof/>
                <w:webHidden/>
              </w:rPr>
              <w:fldChar w:fldCharType="end"/>
            </w:r>
          </w:hyperlink>
        </w:p>
        <w:p w:rsidR="00693A12" w:rsidRDefault="00693A12">
          <w:pPr>
            <w:pStyle w:val="TOC2"/>
            <w:tabs>
              <w:tab w:val="right" w:leader="dot" w:pos="12950"/>
            </w:tabs>
            <w:rPr>
              <w:noProof/>
              <w:sz w:val="22"/>
              <w:szCs w:val="22"/>
            </w:rPr>
          </w:pPr>
          <w:hyperlink w:anchor="_Toc8980219" w:history="1">
            <w:r w:rsidRPr="00003FB7">
              <w:rPr>
                <w:rStyle w:val="Hyperlink"/>
                <w:noProof/>
              </w:rPr>
              <w:t>SCIM use case 1: First Time Interactions From A CUFX client to Typical SSO App with Client App</w:t>
            </w:r>
            <w:r>
              <w:rPr>
                <w:noProof/>
                <w:webHidden/>
              </w:rPr>
              <w:tab/>
            </w:r>
            <w:r>
              <w:rPr>
                <w:noProof/>
                <w:webHidden/>
              </w:rPr>
              <w:fldChar w:fldCharType="begin"/>
            </w:r>
            <w:r>
              <w:rPr>
                <w:noProof/>
                <w:webHidden/>
              </w:rPr>
              <w:instrText xml:space="preserve"> PAGEREF _Toc8980219 \h </w:instrText>
            </w:r>
            <w:r>
              <w:rPr>
                <w:noProof/>
                <w:webHidden/>
              </w:rPr>
            </w:r>
            <w:r>
              <w:rPr>
                <w:noProof/>
                <w:webHidden/>
              </w:rPr>
              <w:fldChar w:fldCharType="separate"/>
            </w:r>
            <w:r>
              <w:rPr>
                <w:noProof/>
                <w:webHidden/>
              </w:rPr>
              <w:t>49</w:t>
            </w:r>
            <w:r>
              <w:rPr>
                <w:noProof/>
                <w:webHidden/>
              </w:rPr>
              <w:fldChar w:fldCharType="end"/>
            </w:r>
          </w:hyperlink>
        </w:p>
        <w:p w:rsidR="00693A12" w:rsidRDefault="00693A12">
          <w:pPr>
            <w:pStyle w:val="TOC2"/>
            <w:tabs>
              <w:tab w:val="right" w:leader="dot" w:pos="12950"/>
            </w:tabs>
            <w:rPr>
              <w:noProof/>
              <w:sz w:val="22"/>
              <w:szCs w:val="22"/>
            </w:rPr>
          </w:pPr>
          <w:hyperlink w:anchor="_Toc8980220" w:history="1">
            <w:r w:rsidRPr="00003FB7">
              <w:rPr>
                <w:rStyle w:val="Hyperlink"/>
                <w:noProof/>
              </w:rPr>
              <w:t>SCIM use case 2: Subsequent Interactions From A CUFX client to SSO App (With Client App Retreiving Security Token)</w:t>
            </w:r>
            <w:r>
              <w:rPr>
                <w:noProof/>
                <w:webHidden/>
              </w:rPr>
              <w:tab/>
            </w:r>
            <w:r>
              <w:rPr>
                <w:noProof/>
                <w:webHidden/>
              </w:rPr>
              <w:fldChar w:fldCharType="begin"/>
            </w:r>
            <w:r>
              <w:rPr>
                <w:noProof/>
                <w:webHidden/>
              </w:rPr>
              <w:instrText xml:space="preserve"> PAGEREF _Toc8980220 \h </w:instrText>
            </w:r>
            <w:r>
              <w:rPr>
                <w:noProof/>
                <w:webHidden/>
              </w:rPr>
            </w:r>
            <w:r>
              <w:rPr>
                <w:noProof/>
                <w:webHidden/>
              </w:rPr>
              <w:fldChar w:fldCharType="separate"/>
            </w:r>
            <w:r>
              <w:rPr>
                <w:noProof/>
                <w:webHidden/>
              </w:rPr>
              <w:t>52</w:t>
            </w:r>
            <w:r>
              <w:rPr>
                <w:noProof/>
                <w:webHidden/>
              </w:rPr>
              <w:fldChar w:fldCharType="end"/>
            </w:r>
          </w:hyperlink>
        </w:p>
        <w:p w:rsidR="00693A12" w:rsidRDefault="00693A12">
          <w:pPr>
            <w:pStyle w:val="TOC2"/>
            <w:tabs>
              <w:tab w:val="right" w:leader="dot" w:pos="12950"/>
            </w:tabs>
            <w:rPr>
              <w:noProof/>
              <w:sz w:val="22"/>
              <w:szCs w:val="22"/>
            </w:rPr>
          </w:pPr>
          <w:hyperlink w:anchor="_Toc8980221" w:history="1">
            <w:r w:rsidRPr="00003FB7">
              <w:rPr>
                <w:rStyle w:val="Hyperlink"/>
                <w:noProof/>
              </w:rPr>
              <w:t>SSO User using SCIM idenity mangement</w:t>
            </w:r>
            <w:r>
              <w:rPr>
                <w:noProof/>
                <w:webHidden/>
              </w:rPr>
              <w:tab/>
            </w:r>
            <w:r>
              <w:rPr>
                <w:noProof/>
                <w:webHidden/>
              </w:rPr>
              <w:fldChar w:fldCharType="begin"/>
            </w:r>
            <w:r>
              <w:rPr>
                <w:noProof/>
                <w:webHidden/>
              </w:rPr>
              <w:instrText xml:space="preserve"> PAGEREF _Toc8980221 \h </w:instrText>
            </w:r>
            <w:r>
              <w:rPr>
                <w:noProof/>
                <w:webHidden/>
              </w:rPr>
            </w:r>
            <w:r>
              <w:rPr>
                <w:noProof/>
                <w:webHidden/>
              </w:rPr>
              <w:fldChar w:fldCharType="separate"/>
            </w:r>
            <w:r>
              <w:rPr>
                <w:noProof/>
                <w:webHidden/>
              </w:rPr>
              <w:t>56</w:t>
            </w:r>
            <w:r>
              <w:rPr>
                <w:noProof/>
                <w:webHidden/>
              </w:rPr>
              <w:fldChar w:fldCharType="end"/>
            </w:r>
          </w:hyperlink>
        </w:p>
        <w:p w:rsidR="00693A12" w:rsidRDefault="00693A12">
          <w:pPr>
            <w:pStyle w:val="TOC1"/>
            <w:tabs>
              <w:tab w:val="right" w:leader="dot" w:pos="12950"/>
            </w:tabs>
            <w:rPr>
              <w:noProof/>
              <w:sz w:val="22"/>
              <w:szCs w:val="22"/>
            </w:rPr>
          </w:pPr>
          <w:hyperlink w:anchor="_Toc8980222" w:history="1">
            <w:r w:rsidRPr="00003FB7">
              <w:rPr>
                <w:rStyle w:val="Hyperlink"/>
                <w:noProof/>
              </w:rPr>
              <w:t>General Error handling For All Services</w:t>
            </w:r>
            <w:r>
              <w:rPr>
                <w:noProof/>
                <w:webHidden/>
              </w:rPr>
              <w:tab/>
            </w:r>
            <w:r>
              <w:rPr>
                <w:noProof/>
                <w:webHidden/>
              </w:rPr>
              <w:fldChar w:fldCharType="begin"/>
            </w:r>
            <w:r>
              <w:rPr>
                <w:noProof/>
                <w:webHidden/>
              </w:rPr>
              <w:instrText xml:space="preserve"> PAGEREF _Toc8980222 \h </w:instrText>
            </w:r>
            <w:r>
              <w:rPr>
                <w:noProof/>
                <w:webHidden/>
              </w:rPr>
            </w:r>
            <w:r>
              <w:rPr>
                <w:noProof/>
                <w:webHidden/>
              </w:rPr>
              <w:fldChar w:fldCharType="separate"/>
            </w:r>
            <w:r>
              <w:rPr>
                <w:noProof/>
                <w:webHidden/>
              </w:rPr>
              <w:t>60</w:t>
            </w:r>
            <w:r>
              <w:rPr>
                <w:noProof/>
                <w:webHidden/>
              </w:rPr>
              <w:fldChar w:fldCharType="end"/>
            </w:r>
          </w:hyperlink>
        </w:p>
        <w:p w:rsidR="00693A12" w:rsidRDefault="00693A12">
          <w:pPr>
            <w:pStyle w:val="TOC1"/>
            <w:tabs>
              <w:tab w:val="right" w:leader="dot" w:pos="12950"/>
            </w:tabs>
            <w:rPr>
              <w:noProof/>
              <w:sz w:val="22"/>
              <w:szCs w:val="22"/>
            </w:rPr>
          </w:pPr>
          <w:hyperlink w:anchor="_Toc8980223" w:history="1">
            <w:r w:rsidRPr="00003FB7">
              <w:rPr>
                <w:rStyle w:val="Hyperlink"/>
                <w:noProof/>
              </w:rPr>
              <w:t>Bibliography</w:t>
            </w:r>
            <w:r>
              <w:rPr>
                <w:noProof/>
                <w:webHidden/>
              </w:rPr>
              <w:tab/>
            </w:r>
            <w:r>
              <w:rPr>
                <w:noProof/>
                <w:webHidden/>
              </w:rPr>
              <w:fldChar w:fldCharType="begin"/>
            </w:r>
            <w:r>
              <w:rPr>
                <w:noProof/>
                <w:webHidden/>
              </w:rPr>
              <w:instrText xml:space="preserve"> PAGEREF _Toc8980223 \h </w:instrText>
            </w:r>
            <w:r>
              <w:rPr>
                <w:noProof/>
                <w:webHidden/>
              </w:rPr>
            </w:r>
            <w:r>
              <w:rPr>
                <w:noProof/>
                <w:webHidden/>
              </w:rPr>
              <w:fldChar w:fldCharType="separate"/>
            </w:r>
            <w:r>
              <w:rPr>
                <w:noProof/>
                <w:webHidden/>
              </w:rPr>
              <w:t>60</w:t>
            </w:r>
            <w:r>
              <w:rPr>
                <w:noProof/>
                <w:webHidden/>
              </w:rPr>
              <w:fldChar w:fldCharType="end"/>
            </w:r>
          </w:hyperlink>
        </w:p>
        <w:p w:rsidR="000C7696" w:rsidRDefault="00453757" w:rsidP="000C7696">
          <w:pPr>
            <w:rPr>
              <w:noProof/>
            </w:rPr>
          </w:pPr>
          <w:r>
            <w:rPr>
              <w:b/>
              <w:bCs/>
              <w:noProof/>
            </w:rPr>
            <w:fldChar w:fldCharType="end"/>
          </w:r>
        </w:p>
      </w:sdtContent>
    </w:sdt>
    <w:bookmarkStart w:id="16" w:name="_Toc179424416" w:displacedByCustomXml="prev"/>
    <w:p w:rsidR="00453757" w:rsidRDefault="00453757" w:rsidP="00453757">
      <w:pPr>
        <w:pStyle w:val="Heading1"/>
        <w:pageBreakBefore/>
      </w:pPr>
      <w:bookmarkStart w:id="17" w:name="_Toc8980187"/>
      <w:r>
        <w:lastRenderedPageBreak/>
        <w:t>Document Conventions</w:t>
      </w:r>
      <w:bookmarkEnd w:id="16"/>
      <w:bookmarkEnd w:id="17"/>
    </w:p>
    <w:p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r w:rsidR="00DE00B5">
        <w:t>Group (</w:t>
      </w:r>
      <w:r>
        <w:t>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1B26A2" w:rsidRDefault="001B26A2" w:rsidP="001B26A2">
      <w:pPr>
        <w:pStyle w:val="Heading1"/>
      </w:pPr>
      <w:bookmarkStart w:id="18" w:name="_Toc506619642"/>
      <w:bookmarkStart w:id="19" w:name="_Toc8980188"/>
      <w:r>
        <w:t>Release 4.0 Global Update Notes</w:t>
      </w:r>
      <w:bookmarkEnd w:id="18"/>
      <w:bookmarkEnd w:id="19"/>
    </w:p>
    <w:p w:rsidR="001B26A2" w:rsidRDefault="001B26A2" w:rsidP="001B26A2">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1B26A2" w:rsidRDefault="001B26A2" w:rsidP="001B26A2">
      <w:pPr>
        <w:pStyle w:val="NormalWeb"/>
        <w:rPr>
          <w:rFonts w:ascii="Tahoma" w:hAnsi="Tahoma" w:cs="Tahoma"/>
          <w:color w:val="000000"/>
          <w:sz w:val="16"/>
          <w:szCs w:val="16"/>
        </w:rPr>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1B26A2" w:rsidRDefault="001B26A2" w:rsidP="001B26A2">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1B26A2" w:rsidRDefault="001B26A2" w:rsidP="001B26A2">
      <w:pPr>
        <w:pStyle w:val="NormalWeb"/>
      </w:pPr>
      <w:r>
        <w:t xml:space="preserve">As example:  elements transactionStartDateTime and transactionEndDateTime were replaced in the AccountFilter.xsd with transactionDateRange. </w:t>
      </w:r>
    </w:p>
    <w:p w:rsidR="001B26A2" w:rsidRDefault="001B26A2" w:rsidP="001B26A2">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w:t>
      </w:r>
      <w:r>
        <w:lastRenderedPageBreak/>
        <w:t xml:space="preserve">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1B26A2" w:rsidRDefault="001B26A2" w:rsidP="001B26A2">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1B26A2" w:rsidRDefault="001B26A2" w:rsidP="00453757">
      <w:pPr>
        <w:pStyle w:val="NormalWeb"/>
      </w:pPr>
    </w:p>
    <w:p w:rsidR="00453757" w:rsidRDefault="00453757" w:rsidP="00453757">
      <w:pPr>
        <w:pStyle w:val="Heading1"/>
      </w:pPr>
      <w:bookmarkStart w:id="20" w:name="__RefHeading__4921_12649920"/>
      <w:bookmarkStart w:id="21" w:name="_Toc179424417"/>
      <w:bookmarkStart w:id="22" w:name="_Toc8980189"/>
      <w:bookmarkEnd w:id="20"/>
      <w:r>
        <w:t xml:space="preserve">Definitions </w:t>
      </w:r>
      <w:r w:rsidR="00DD2B60">
        <w:t>R</w:t>
      </w:r>
      <w:r>
        <w:t xml:space="preserve">elated to </w:t>
      </w:r>
      <w:r w:rsidR="00DD2B60">
        <w:t>t</w:t>
      </w:r>
      <w:r>
        <w:t xml:space="preserve">he </w:t>
      </w:r>
      <w:r w:rsidR="00DD2B60">
        <w:t>S</w:t>
      </w:r>
      <w:r>
        <w:t>pecification</w:t>
      </w:r>
      <w:bookmarkEnd w:id="21"/>
      <w:bookmarkEnd w:id="22"/>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lastRenderedPageBreak/>
        <w:t>Client App</w:t>
      </w:r>
    </w:p>
    <w:p w:rsidR="00BD1A87" w:rsidRDefault="00BD1A87" w:rsidP="00453757">
      <w:r>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t>Any institution such as a credit union, bank or other entity that provides financial services to consumers.</w:t>
      </w:r>
    </w:p>
    <w:p w:rsidR="00B72FBF" w:rsidRDefault="00B72FBF" w:rsidP="00B72FBF">
      <w:pPr>
        <w:rPr>
          <w:rStyle w:val="IntenseEmphasis"/>
          <w:b w:val="0"/>
        </w:rPr>
      </w:pPr>
      <w:r>
        <w:rPr>
          <w:rStyle w:val="IntenseEmphasis"/>
        </w:rPr>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r w:rsidR="00DE00B5">
        <w:t>security token</w:t>
      </w:r>
      <w:r>
        <w:t xml:space="preserve"> and </w:t>
      </w:r>
      <w:r w:rsidR="00DE00B5">
        <w:t>security token</w:t>
      </w:r>
      <w:r>
        <w:t xml:space="preserve">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lastRenderedPageBreak/>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3" w:name="_Toc8980190"/>
      <w:r>
        <w:t xml:space="preserve">Security </w:t>
      </w:r>
      <w:bookmarkStart w:id="24" w:name="_Toc179424425"/>
      <w:r w:rsidR="00B1190E">
        <w:t>Strategy</w:t>
      </w:r>
      <w:bookmarkEnd w:id="23"/>
    </w:p>
    <w:p w:rsidR="00B1190E" w:rsidRDefault="00AA0815" w:rsidP="00B1190E">
      <w:pPr>
        <w:autoSpaceDE w:val="0"/>
        <w:autoSpaceDN w:val="0"/>
        <w:adjustRightInd w:val="0"/>
        <w:spacing w:before="100" w:after="100" w:line="240" w:lineRule="auto"/>
        <w:rPr>
          <w:rFonts w:cstheme="minorHAnsi"/>
        </w:rPr>
      </w:pPr>
      <w:r>
        <w:rPr>
          <w:rFonts w:cstheme="minorHAnsi"/>
        </w:rPr>
        <w:t xml:space="preserve">Since publication </w:t>
      </w:r>
      <w:r w:rsidR="00BB40C5">
        <w:rPr>
          <w:rFonts w:cstheme="minorHAnsi"/>
        </w:rPr>
        <w:t>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00BB40C5"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a m</w:t>
      </w:r>
      <w:r w:rsidR="00B1190E" w:rsidRPr="00E647E7">
        <w:rPr>
          <w:rFonts w:cstheme="minorHAnsi"/>
        </w:rPr>
        <w:t>essageContext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userID, usertypeID, vendorID, appID,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GetRates might have userID as optional but ApproveLoan would require userID).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r>
        <w:rPr>
          <w:rFonts w:cstheme="minorHAnsi"/>
        </w:rPr>
        <w:t>m</w:t>
      </w:r>
      <w:r w:rsidR="00B1190E" w:rsidRPr="00E647E7">
        <w:rPr>
          <w:rFonts w:cstheme="minorHAnsi"/>
        </w:rPr>
        <w:t>essageContext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r>
        <w:rPr>
          <w:rFonts w:cstheme="minorHAnsi"/>
        </w:rPr>
        <w:t>m</w:t>
      </w:r>
      <w:r w:rsidR="00B1190E" w:rsidRPr="00E647E7">
        <w:rPr>
          <w:rFonts w:cstheme="minorHAnsi"/>
        </w:rPr>
        <w:t>essageContext and will provide several examples of how this object could be used in conjunction wi</w:t>
      </w:r>
      <w:r w:rsidR="005420F6">
        <w:rPr>
          <w:rFonts w:cstheme="minorHAnsi"/>
        </w:rPr>
        <w:t>th security mechanisms such as O</w:t>
      </w:r>
      <w:r w:rsidR="00B1190E" w:rsidRPr="00E647E7">
        <w:rPr>
          <w:rFonts w:cstheme="minorHAnsi"/>
        </w:rPr>
        <w:t xml:space="preserve">Auth </w:t>
      </w:r>
      <w:r w:rsidR="005420F6">
        <w:rPr>
          <w:rFonts w:cstheme="minorHAnsi"/>
        </w:rPr>
        <w:t>,</w:t>
      </w:r>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p w:rsidR="00AA0815" w:rsidRDefault="00AA0815" w:rsidP="00B1190E">
      <w:pPr>
        <w:autoSpaceDE w:val="0"/>
        <w:autoSpaceDN w:val="0"/>
        <w:adjustRightInd w:val="0"/>
        <w:spacing w:before="100" w:after="100" w:line="240" w:lineRule="auto"/>
        <w:rPr>
          <w:rFonts w:cstheme="minorHAnsi"/>
        </w:rPr>
      </w:pPr>
    </w:p>
    <w:p w:rsidR="006F22D1" w:rsidRDefault="00AA0815" w:rsidP="00B1190E">
      <w:pPr>
        <w:autoSpaceDE w:val="0"/>
        <w:autoSpaceDN w:val="0"/>
        <w:adjustRightInd w:val="0"/>
        <w:spacing w:before="100" w:after="100" w:line="240" w:lineRule="auto"/>
        <w:rPr>
          <w:rFonts w:cstheme="minorHAnsi"/>
        </w:rPr>
      </w:pPr>
      <w:r>
        <w:rPr>
          <w:rFonts w:cstheme="minorHAnsi"/>
        </w:rPr>
        <w:t xml:space="preserve">CUFX 4.0 </w:t>
      </w:r>
      <w:r w:rsidR="006F22D1">
        <w:rPr>
          <w:rFonts w:cstheme="minorHAnsi"/>
        </w:rPr>
        <w:t>reaffirms and builds upon the security strategy.  With Release 4.0 the message objects are also expected to be the returned object. This passes a consistent object set which contains the messageContext in all transitions.</w:t>
      </w:r>
    </w:p>
    <w:p w:rsidR="006F22D1" w:rsidRDefault="006F22D1" w:rsidP="00B1190E">
      <w:pPr>
        <w:autoSpaceDE w:val="0"/>
        <w:autoSpaceDN w:val="0"/>
        <w:adjustRightInd w:val="0"/>
        <w:spacing w:before="100" w:after="100" w:line="240" w:lineRule="auto"/>
        <w:rPr>
          <w:rFonts w:cstheme="minorHAnsi"/>
        </w:rPr>
      </w:pPr>
      <w:r>
        <w:rPr>
          <w:rFonts w:cstheme="minorHAnsi"/>
        </w:rPr>
        <w:t xml:space="preserve">CUFX will continue to support and enable the best practices for use in the development and support of secure services.  We continue to believe that CUFX should not predicate any singular or set of methods, and that this is best left to the implementation to determine how to meet their own security requirements. </w:t>
      </w:r>
    </w:p>
    <w:p w:rsidR="00AA0815" w:rsidRPr="00E647E7" w:rsidRDefault="006F22D1" w:rsidP="00B1190E">
      <w:pPr>
        <w:autoSpaceDE w:val="0"/>
        <w:autoSpaceDN w:val="0"/>
        <w:adjustRightInd w:val="0"/>
        <w:spacing w:before="100" w:after="100" w:line="240" w:lineRule="auto"/>
        <w:rPr>
          <w:rFonts w:cstheme="minorHAnsi"/>
        </w:rPr>
      </w:pPr>
      <w:r>
        <w:rPr>
          <w:rFonts w:cstheme="minorHAnsi"/>
        </w:rPr>
        <w:t>As new methods and protocols are advanced in the industry we ask to be notified any time CUFX appears to be in a gap situation for support</w:t>
      </w:r>
      <w:r w:rsidR="00EC2F0E">
        <w:rPr>
          <w:rFonts w:cstheme="minorHAnsi"/>
        </w:rPr>
        <w:t xml:space="preserve"> so we can address the issue. </w:t>
      </w:r>
    </w:p>
    <w:bookmarkEnd w:id="24"/>
    <w:p w:rsidR="007F6FCC" w:rsidRDefault="007F6FCC" w:rsidP="007F6FCC"/>
    <w:p w:rsidR="005949BA" w:rsidRDefault="005949BA">
      <w:r>
        <w:br w:type="page"/>
      </w:r>
    </w:p>
    <w:p w:rsidR="00453757" w:rsidRDefault="00155487" w:rsidP="00453757">
      <w:pPr>
        <w:pStyle w:val="Heading1"/>
      </w:pPr>
      <w:bookmarkStart w:id="25" w:name="__RefHeading__4923_12649920"/>
      <w:bookmarkStart w:id="26" w:name="_Toc179424418"/>
      <w:bookmarkStart w:id="27" w:name="_Toc8980191"/>
      <w:bookmarkEnd w:id="25"/>
      <w:r>
        <w:lastRenderedPageBreak/>
        <w:t>Access a</w:t>
      </w:r>
      <w:r w:rsidR="00453757">
        <w:t>nd Security</w:t>
      </w:r>
      <w:bookmarkEnd w:id="26"/>
      <w:r w:rsidR="00A82F6F">
        <w:t xml:space="preserve"> </w:t>
      </w:r>
      <w:r w:rsidR="001C26D7">
        <w:t>Concepts</w:t>
      </w:r>
      <w:bookmarkEnd w:id="27"/>
    </w:p>
    <w:p w:rsidR="00A82F6F" w:rsidRDefault="00A82F6F" w:rsidP="00A82F6F">
      <w:bookmarkStart w:id="28" w:name="__RefHeading__4925_12649920"/>
      <w:bookmarkStart w:id="29" w:name="_Toc179424419"/>
      <w:bookmarkEnd w:id="28"/>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30" w:name="_Toc8980192"/>
      <w:r>
        <w:t>Password E</w:t>
      </w:r>
      <w:r w:rsidR="00F45AFF">
        <w:t>ncryption</w:t>
      </w:r>
      <w:bookmarkEnd w:id="30"/>
    </w:p>
    <w:p w:rsidR="00F45AFF" w:rsidRDefault="00F45AFF" w:rsidP="00F45AFF">
      <w:r>
        <w:t>Client and Security Services can pass encrypted Login and Password credentials using RSA-2048.</w:t>
      </w:r>
    </w:p>
    <w:p w:rsidR="00453757" w:rsidRDefault="00453757" w:rsidP="00453757">
      <w:pPr>
        <w:pStyle w:val="Heading2"/>
      </w:pPr>
      <w:bookmarkStart w:id="31" w:name="_Toc8980193"/>
      <w:r>
        <w:t>IP Whitelisting</w:t>
      </w:r>
      <w:bookmarkEnd w:id="29"/>
      <w:bookmarkEnd w:id="31"/>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2" w:name="__RefHeading__4927_12649920"/>
      <w:bookmarkStart w:id="33" w:name="_Toc179424420"/>
      <w:bookmarkStart w:id="34" w:name="_Toc8980194"/>
      <w:bookmarkEnd w:id="32"/>
      <w:r>
        <w:t>Request Signatures</w:t>
      </w:r>
      <w:bookmarkEnd w:id="33"/>
      <w:bookmarkEnd w:id="34"/>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5" w:name="__RefHeading__4931_12649920"/>
      <w:bookmarkStart w:id="36" w:name="_Toc179424422"/>
      <w:bookmarkStart w:id="37" w:name="_Toc8980195"/>
      <w:bookmarkEnd w:id="35"/>
      <w:r>
        <w:t>SSL/</w:t>
      </w:r>
      <w:r w:rsidR="00453757">
        <w:t>TLS</w:t>
      </w:r>
      <w:bookmarkEnd w:id="36"/>
      <w:bookmarkEnd w:id="37"/>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38" w:name="_Toc8980196"/>
      <w:r>
        <w:lastRenderedPageBreak/>
        <w:t>AES</w:t>
      </w:r>
      <w:bookmarkEnd w:id="38"/>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39" w:name="_Toc8980197"/>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39"/>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lastRenderedPageBreak/>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40" w:name="__RefHeading__4935_12649920"/>
      <w:bookmarkStart w:id="41" w:name="_Toc179424423"/>
      <w:bookmarkStart w:id="42" w:name="_Toc8980198"/>
      <w:bookmarkEnd w:id="40"/>
      <w:r>
        <w:t xml:space="preserve">Other </w:t>
      </w:r>
      <w:bookmarkEnd w:id="41"/>
      <w:r w:rsidR="00DA3418">
        <w:t>Best Practices</w:t>
      </w:r>
      <w:bookmarkEnd w:id="42"/>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3" w:name="_AES_Message_Encryption_1"/>
      <w:bookmarkStart w:id="44" w:name="_Toc8980199"/>
      <w:bookmarkEnd w:id="43"/>
      <w:r>
        <w:t>AES Message Encryption</w:t>
      </w:r>
      <w:bookmarkEnd w:id="44"/>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 xml:space="preserve">Since there may be multiple parties involved in CUFX integration projects, AES integration must only be defined between two partners at a time.  Each </w:t>
            </w:r>
            <w:r>
              <w:lastRenderedPageBreak/>
              <w:t>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lastRenderedPageBreak/>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lastRenderedPageBreak/>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 xml:space="preserve">“aad”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5" w:name="_Toc8980200"/>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5"/>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lastRenderedPageBreak/>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058" w:rsidRDefault="00A32F3F" w:rsidP="003D6058">
      <w:pPr>
        <w:pStyle w:val="Heading2"/>
      </w:pPr>
      <w:bookmarkStart w:id="46" w:name="_Toc8980201"/>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46"/>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7D0AF2" w:rsidRDefault="00A32F3F" w:rsidP="007D0AF2">
      <w:pPr>
        <w:pStyle w:val="Heading2"/>
      </w:pPr>
      <w:bookmarkStart w:id="47" w:name="_Toc8980202"/>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47"/>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DB12BA" w:rsidRDefault="00DB12BA" w:rsidP="00DB12BA">
      <w:pPr>
        <w:pStyle w:val="Heading2"/>
      </w:pPr>
      <w:bookmarkStart w:id="48" w:name="_Toc8980203"/>
      <w:r>
        <w:lastRenderedPageBreak/>
        <w:t>AES/XML Message Flow - symmetric</w:t>
      </w:r>
      <w:bookmarkEnd w:id="48"/>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155487" w:rsidRDefault="00DD2B60" w:rsidP="00155487">
      <w:pPr>
        <w:pStyle w:val="Heading2"/>
      </w:pPr>
      <w:bookmarkStart w:id="49" w:name="_Toc8980204"/>
      <w:r>
        <w:lastRenderedPageBreak/>
        <w:t>Example AES-</w:t>
      </w:r>
      <w:r w:rsidR="007015EB">
        <w:t xml:space="preserve">Asymmetric </w:t>
      </w:r>
      <w:r>
        <w:t>JSON R</w:t>
      </w:r>
      <w:r w:rsidR="00155487">
        <w:t>equest</w:t>
      </w:r>
      <w:r w:rsidR="0063663E">
        <w:t xml:space="preserve"> (JWE – JSON Web Encryption)</w:t>
      </w:r>
      <w:bookmarkEnd w:id="49"/>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30"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 xml:space="preserve">"recipients":[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encrypted_key":"&lt;</w:t>
      </w:r>
      <w:r w:rsidR="00C26A77">
        <w:rPr>
          <w:rFonts w:eastAsia="Times New Roman" w:cs="Courier New"/>
        </w:rPr>
        <w:t xml:space="preserve">hash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aad”: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r w:rsidR="0057620D">
        <w:rPr>
          <w:rFonts w:ascii="Calibri" w:eastAsia="Times New Roman" w:hAnsi="Calibri" w:cs="Courier New"/>
          <w:bCs/>
          <w:color w:val="000000"/>
        </w:rPr>
        <w:t xml:space="preserve">aad,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r w:rsidRPr="000F7FD3">
        <w:rPr>
          <w:b/>
          <w:bCs/>
        </w:rPr>
        <w:t>encrypted</w:t>
      </w:r>
      <w:r w:rsidR="00422CCC">
        <w:rPr>
          <w:b/>
          <w:bCs/>
        </w:rPr>
        <w:t>_</w:t>
      </w:r>
      <w:r w:rsidRPr="000F7FD3">
        <w:rPr>
          <w:b/>
          <w:bCs/>
        </w:rPr>
        <w:t xml:space="preserve">key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w:t>
      </w:r>
      <w:r w:rsidRPr="000F7FD3">
        <w:rPr>
          <w:rFonts w:eastAsia="Times New Roman" w:cs="Courier New"/>
          <w:bCs/>
          <w:color w:val="000000"/>
        </w:rPr>
        <w:lastRenderedPageBreak/>
        <w:t xml:space="preserve">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1"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w:t>
      </w:r>
      <w:r w:rsidR="00EC2F0E">
        <w:rPr>
          <w:rFonts w:ascii="Courier New" w:eastAsia="Times New Roman" w:hAnsi="Courier New" w:cs="Courier New"/>
          <w:bCs/>
          <w:color w:val="000000"/>
          <w:sz w:val="16"/>
          <w:szCs w:val="16"/>
        </w:rPr>
        <w:t>4.0.0</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Edg/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50" w:name="_Ref356281138"/>
      <w:bookmarkStart w:id="51" w:name="_Toc8980205"/>
      <w:r>
        <w:t xml:space="preserve">SSO </w:t>
      </w:r>
      <w:r w:rsidR="00155487">
        <w:t>Best Practices</w:t>
      </w:r>
      <w:bookmarkEnd w:id="50"/>
      <w:bookmarkEnd w:id="51"/>
    </w:p>
    <w:p w:rsidR="00811D6A" w:rsidRPr="00811D6A" w:rsidRDefault="00811D6A" w:rsidP="00811D6A"/>
    <w:p w:rsidR="00B06946" w:rsidRPr="00A73F49" w:rsidRDefault="00B06946" w:rsidP="00B06946">
      <w:pPr>
        <w:pStyle w:val="Heading2"/>
      </w:pPr>
      <w:bookmarkStart w:id="52" w:name="_Toc8980206"/>
      <w:r>
        <w:t>SSO Overview</w:t>
      </w:r>
      <w:bookmarkEnd w:id="52"/>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lastRenderedPageBreak/>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w:t>
      </w:r>
      <w:r>
        <w:lastRenderedPageBreak/>
        <w:t>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3" w:name="_Toc8980207"/>
      <w:r>
        <w:t>OAuth</w:t>
      </w:r>
      <w:r w:rsidR="00E06F2B">
        <w:t xml:space="preserve">, </w:t>
      </w:r>
      <w:r>
        <w:t>SAML</w:t>
      </w:r>
      <w:r w:rsidR="00E06F2B">
        <w:t xml:space="preserve">, </w:t>
      </w:r>
      <w:r>
        <w:t>OpenID</w:t>
      </w:r>
      <w:bookmarkEnd w:id="53"/>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4" w:name="_Toc8980208"/>
      <w:r>
        <w:t xml:space="preserve">OAuth 2.0 Authorization Model </w:t>
      </w:r>
      <w:r w:rsidR="006C7DC3">
        <w:t>Overview</w:t>
      </w:r>
      <w:bookmarkEnd w:id="54"/>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3" w:history="1">
        <w:r w:rsidR="00585B1E" w:rsidRPr="003954BE">
          <w:rPr>
            <w:rStyle w:val="Hyperlink"/>
          </w:rPr>
          <w:t>http://oauth.net/</w:t>
        </w:r>
      </w:hyperlink>
      <w:r w:rsidR="009E0898">
        <w:t xml:space="preserve"> and </w:t>
      </w:r>
      <w:hyperlink r:id="rId34"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t xml:space="preserve">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w:t>
      </w:r>
      <w:r>
        <w:lastRenderedPageBreak/>
        <w:t>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5" w:name="_Toc8980209"/>
      <w:r>
        <w:t>O</w:t>
      </w:r>
      <w:r w:rsidR="00982E13">
        <w:t xml:space="preserve">penid 2.0 Authentication  </w:t>
      </w:r>
      <w:r w:rsidR="006C7DC3">
        <w:t>Overview</w:t>
      </w:r>
      <w:bookmarkEnd w:id="55"/>
    </w:p>
    <w:p w:rsidR="007F4BC9" w:rsidRDefault="007F4BC9" w:rsidP="009E0898"/>
    <w:p w:rsidR="00982E13" w:rsidRDefault="00982E13" w:rsidP="009E0898">
      <w:r>
        <w:rPr>
          <w:noProof/>
        </w:rPr>
        <w:lastRenderedPageBreak/>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6">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7" w:history="1">
        <w:r w:rsidRPr="00A1038F">
          <w:rPr>
            <w:rStyle w:val="Hyperlink"/>
          </w:rPr>
          <w:t>http://openid.net</w:t>
        </w:r>
      </w:hyperlink>
      <w:r>
        <w:t xml:space="preserve">, and </w:t>
      </w:r>
      <w:hyperlink r:id="rId38"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Oauth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56" w:name="_Toc337796733"/>
      <w:bookmarkStart w:id="57" w:name="_Toc8980210"/>
      <w:r>
        <w:t xml:space="preserve">SAML 2.0 SSO Model </w:t>
      </w:r>
      <w:bookmarkEnd w:id="56"/>
      <w:r w:rsidR="006C7DC3">
        <w:t>Overview</w:t>
      </w:r>
      <w:bookmarkEnd w:id="57"/>
    </w:p>
    <w:p w:rsidR="001E7D2C" w:rsidRDefault="001E7D2C" w:rsidP="001E7D2C">
      <w:pPr>
        <w:rPr>
          <w:color w:val="000000"/>
        </w:rPr>
      </w:pPr>
      <w:r>
        <w:rPr>
          <w:color w:val="000000"/>
        </w:rPr>
        <w:t xml:space="preserve">Full SAML 2.0a Documentation: </w:t>
      </w:r>
      <w:hyperlink r:id="rId39" w:history="1">
        <w:r>
          <w:rPr>
            <w:rStyle w:val="Hyperlink"/>
          </w:rPr>
          <w:t>http://saml.xml.org/saml-specifications</w:t>
        </w:r>
      </w:hyperlink>
      <w:r>
        <w:rPr>
          <w:color w:val="000000"/>
        </w:rPr>
        <w:t xml:space="preserve"> and here...</w:t>
      </w:r>
    </w:p>
    <w:p w:rsidR="001E7D2C" w:rsidRDefault="002A12A8" w:rsidP="001E7D2C">
      <w:pPr>
        <w:rPr>
          <w:color w:val="000000"/>
        </w:rPr>
      </w:pPr>
      <w:hyperlink r:id="rId40"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lastRenderedPageBreak/>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58" w:name="_Toc8980211"/>
      <w:r>
        <w:t>SSO Use C</w:t>
      </w:r>
      <w:r w:rsidR="00155487">
        <w:t>ase Overview</w:t>
      </w:r>
      <w:bookmarkEnd w:id="58"/>
    </w:p>
    <w:p w:rsidR="00D43B7A" w:rsidRDefault="00D43B7A" w:rsidP="00D43B7A">
      <w:r>
        <w:t>There are three different security best practices that are reviewed in detail in this document.</w:t>
      </w:r>
    </w:p>
    <w:p w:rsidR="00D43B7A" w:rsidRDefault="00D43B7A" w:rsidP="00D43B7A">
      <w:pPr>
        <w:ind w:left="720"/>
      </w:pPr>
      <w:r>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59" w:name="_Toc8980212"/>
      <w:r>
        <w:lastRenderedPageBreak/>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59"/>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60" w:name="_MON_1420817992"/>
    <w:bookmarkEnd w:id="60"/>
    <w:bookmarkStart w:id="61" w:name="_MON_1435416112"/>
    <w:bookmarkEnd w:id="61"/>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9pt;height:552.25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Word.Document.12" ShapeID="_x0000_i1025" DrawAspect="Content" ObjectID="_1619592941" r:id="rId42">
            <o:FieldCodes>\s</o:FieldCodes>
          </o:OLEObject>
        </w:object>
      </w:r>
    </w:p>
    <w:p w:rsidR="002E6C93" w:rsidRDefault="002E6C93" w:rsidP="002E6C93">
      <w:r>
        <w:lastRenderedPageBreak/>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lastRenderedPageBreak/>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Since it is possible to combine steps 4 - 7 into a single challenge and response (e.g. the OC presents the RO with a form in the UA within which they can enter both their credentials and an 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lastRenderedPageBreak/>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  OA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2" w:name="_Toc8980213"/>
      <w:r>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2"/>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3" w:name="_MON_1420822803"/>
    <w:bookmarkEnd w:id="63"/>
    <w:p w:rsidR="00F16B93" w:rsidRDefault="00F16B93" w:rsidP="00B06946">
      <w:r>
        <w:object w:dxaOrig="9368" w:dyaOrig="9172">
          <v:shape id="_x0000_i1026" type="#_x0000_t75" style="width:468.75pt;height:458.8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Word.Document.12" ShapeID="_x0000_i1026" DrawAspect="Content" ObjectID="_1619592942" r:id="rId44">
            <o:FieldCodes>\s</o:FieldCodes>
          </o:OLEObject>
        </w:object>
      </w:r>
    </w:p>
    <w:p w:rsidR="00230F7F" w:rsidRDefault="00230F7F" w:rsidP="00230F7F">
      <w:r>
        <w:lastRenderedPageBreak/>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 xml:space="preserve">During this step, the IP can establish a SSO session with the RO by returning a SSO session cookie to the UA (for example, though this is a commonly used mechanism). This SSO session cookie will ensure that the IP will not challenge the RO for their credentials if they're </w:t>
      </w:r>
      <w:r>
        <w:rPr>
          <w:b/>
        </w:rPr>
        <w:lastRenderedPageBreak/>
        <w:t>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0B5" w:rsidRPr="00611EC0" w:rsidRDefault="00DE00B5"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DE00B5" w:rsidRPr="00611EC0" w:rsidRDefault="00DE00B5"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4" w:name="_Toc8980214"/>
      <w:r>
        <w:t>U</w:t>
      </w:r>
      <w:r w:rsidR="003273C7">
        <w:t xml:space="preserve">se case 3: </w:t>
      </w:r>
      <w:r w:rsidR="00C36108">
        <w:t>Client Application</w:t>
      </w:r>
      <w:r w:rsidR="00C36108" w:rsidRPr="00E05FCB">
        <w:t xml:space="preserve"> Initiated SSO with OAuth (</w:t>
      </w:r>
      <w:r w:rsidR="00C36108">
        <w:t>JWT Bearer Token Grant Type)</w:t>
      </w:r>
      <w:bookmarkEnd w:id="64"/>
    </w:p>
    <w:p w:rsidR="00C36108" w:rsidRDefault="00C36108" w:rsidP="00C36108">
      <w:pPr>
        <w:tabs>
          <w:tab w:val="left" w:pos="2899"/>
        </w:tabs>
      </w:pPr>
      <w:r>
        <w:lastRenderedPageBreak/>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5" w:name="_MON_1420824577"/>
    <w:bookmarkEnd w:id="65"/>
    <w:p w:rsidR="00C36108" w:rsidRDefault="00C36108" w:rsidP="00C36108">
      <w:pPr>
        <w:tabs>
          <w:tab w:val="left" w:pos="2899"/>
        </w:tabs>
      </w:pPr>
      <w:r>
        <w:object w:dxaOrig="9368" w:dyaOrig="6246">
          <v:shape id="_x0000_i1027" type="#_x0000_t75" style="width:468.75pt;height:312.5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Word.Document.12" ShapeID="_x0000_i1027" DrawAspect="Content" ObjectID="_1619592943" r:id="rId46">
            <o:FieldCodes>\s</o:FieldCodes>
          </o:OLEObject>
        </w:object>
      </w:r>
    </w:p>
    <w:p w:rsidR="00C36108" w:rsidRDefault="00C36108" w:rsidP="00C36108">
      <w:r>
        <w:lastRenderedPageBreak/>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lastRenderedPageBreak/>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 xml:space="preserve">Please note, </w:t>
      </w:r>
      <w:r w:rsidR="00DE00B5" w:rsidRPr="008A796A">
        <w:t>message examples</w:t>
      </w:r>
      <w:r w:rsidRPr="008A796A">
        <w:t xml:space="preserve"> are coming soon.</w:t>
      </w:r>
      <w:r w:rsidR="00B00510">
        <w:br/>
      </w:r>
    </w:p>
    <w:p w:rsidR="00B00510" w:rsidRPr="00E05FCB" w:rsidRDefault="008156FF" w:rsidP="00B00510">
      <w:pPr>
        <w:pStyle w:val="Heading2"/>
      </w:pPr>
      <w:bookmarkStart w:id="66" w:name="_Toc8980215"/>
      <w:r>
        <w:t>U</w:t>
      </w:r>
      <w:r w:rsidR="003273C7">
        <w:t>se case 4: Client Application Initiated SSO with OAuth (SAML Bearer Assertion Grant Type</w:t>
      </w:r>
      <w:r w:rsidR="001E7D2C">
        <w:t>)</w:t>
      </w:r>
      <w:bookmarkEnd w:id="66"/>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67" w:name="_MON_1420825446"/>
    <w:bookmarkEnd w:id="67"/>
    <w:p w:rsidR="00F56457" w:rsidRDefault="003273C7" w:rsidP="00B06946">
      <w:r>
        <w:object w:dxaOrig="9368" w:dyaOrig="5978">
          <v:shape id="_x0000_i1028" type="#_x0000_t75" style="width:468.75pt;height:298.7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Word.Document.12" ShapeID="_x0000_i1028" DrawAspect="Content" ObjectID="_1619592944" r:id="rId48">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lastRenderedPageBreak/>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68" w:name="_Toc8980216"/>
      <w:r>
        <w:t>Use</w:t>
      </w:r>
      <w:r w:rsidR="00FD047A">
        <w:t xml:space="preserve"> case 5: OAuth 2.0 Access Control using Client Credentials Grant Type</w:t>
      </w:r>
      <w:bookmarkEnd w:id="68"/>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75pt;height:235.15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Word.Document.12" ShapeID="_x0000_i1029" DrawAspect="Content" ObjectID="_1619592945" r:id="rId50">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lastRenderedPageBreak/>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69" w:name="_Toc8980217"/>
      <w:r>
        <w:t xml:space="preserve">Use </w:t>
      </w:r>
      <w:r w:rsidR="001A5F9F">
        <w:t>c</w:t>
      </w:r>
      <w:r>
        <w:t xml:space="preserve">ase 6: </w:t>
      </w:r>
      <w:r w:rsidR="00D01021">
        <w:t xml:space="preserve">SAML: </w:t>
      </w:r>
      <w:r w:rsidR="004141F1">
        <w:t>Identity Provider Initiated SSO with REDIRECT</w:t>
      </w:r>
      <w:bookmarkEnd w:id="69"/>
    </w:p>
    <w:p w:rsidR="003817B7" w:rsidRDefault="004141F1" w:rsidP="00FD047A">
      <w:r>
        <w:t>Here is an example of Identity Provider initiated SSO with a redirect using an artifact resolve/response methodology.</w:t>
      </w:r>
      <w:r w:rsidR="00842FDB">
        <w:t xml:space="preserve">  </w:t>
      </w:r>
      <w:hyperlink r:id="rId51"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lastRenderedPageBreak/>
        <w:t xml:space="preserve">STep 1: </w:t>
      </w:r>
    </w:p>
    <w:p w:rsidR="00842FDB" w:rsidRDefault="002C49B2" w:rsidP="00842FDB">
      <w:r>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lastRenderedPageBreak/>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messageContext in the CUFX messages contains the claims in the </w:t>
      </w:r>
      <w:r w:rsidR="00B3379B">
        <w:t>user:userId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70" w:name="_Ref356280522"/>
      <w:bookmarkStart w:id="71" w:name="_Toc8980218"/>
      <w:r>
        <w:t xml:space="preserve">Manage user identities </w:t>
      </w:r>
      <w:r w:rsidR="00307448">
        <w:t>with</w:t>
      </w:r>
      <w:r>
        <w:t xml:space="preserve"> SCIM</w:t>
      </w:r>
      <w:bookmarkEnd w:id="70"/>
      <w:bookmarkEnd w:id="71"/>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3"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4"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lastRenderedPageBreak/>
        <w:t>Two use cases are presented to illustrate the above. In use case 1, the user first visits the OLB (IdP)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2" w:name="_Toc8980219"/>
      <w:r>
        <w:t xml:space="preserve">SCIM </w:t>
      </w:r>
      <w:r w:rsidR="00D349B8">
        <w:t>use case</w:t>
      </w:r>
      <w:r w:rsidR="00787DAC">
        <w:t xml:space="preserve"> 1: </w:t>
      </w:r>
      <w:r w:rsidR="00764857">
        <w:t>First Time Interactions From A CUFX client to Typical SSO App</w:t>
      </w:r>
      <w:r w:rsidR="00787DAC">
        <w:t xml:space="preserve"> with Client App</w:t>
      </w:r>
      <w:bookmarkEnd w:id="72"/>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7.25pt;height:399.05pt" o:ole="">
            <v:imagedata r:id="rId55" o:title=""/>
          </v:shape>
          <o:OLEObject Type="Embed" ProgID="Visio.Drawing.11" ShapeID="_x0000_i1030" DrawAspect="Content" ObjectID="_1619592946" r:id="rId56"/>
        </w:object>
      </w:r>
    </w:p>
    <w:p w:rsidR="005949BA" w:rsidRDefault="00C769E8" w:rsidP="005949BA">
      <w:bookmarkStart w:id="73"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4" w:name="_Toc8980220"/>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4"/>
      <w:r w:rsidR="008E79E2">
        <w:t xml:space="preserve"> </w:t>
      </w:r>
    </w:p>
    <w:p w:rsidR="00DE3714" w:rsidRDefault="00DE3714">
      <w:r>
        <w:object w:dxaOrig="9435" w:dyaOrig="8778">
          <v:shape id="_x0000_i1031" type="#_x0000_t75" style="width:467.25pt;height:436.6pt" o:ole="">
            <v:imagedata r:id="rId57" o:title=""/>
          </v:shape>
          <o:OLEObject Type="Embed" ProgID="Visio.Drawing.11" ShapeID="_x0000_i1031" DrawAspect="Content" ObjectID="_1619592947" r:id="rId58"/>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samlp:ArtifactResolve</w:t>
      </w:r>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xmlns:samlp="urn:oasis:names:tc:SAML:2.0:protocol"</w:t>
      </w:r>
      <w:r w:rsidRPr="0025638F">
        <w:rPr>
          <w:rFonts w:eastAsia="Times New Roman" w:cstheme="minorHAnsi"/>
          <w:sz w:val="18"/>
          <w:szCs w:val="18"/>
          <w:lang w:val="en"/>
        </w:rPr>
        <w:br/>
        <w:t xml:space="preserve">    xmlns:saml="urn:oasis:names:tc:SAML:2.0:assertion"</w:t>
      </w:r>
      <w:r w:rsidRPr="0025638F">
        <w:rPr>
          <w:rFonts w:eastAsia="Times New Roman" w:cstheme="minorHAnsi"/>
          <w:sz w:val="18"/>
          <w:szCs w:val="18"/>
          <w:lang w:val="en"/>
        </w:rPr>
        <w:br/>
        <w:t xml:space="preserve">   </w:t>
      </w:r>
      <w:r w:rsidR="00B234E5">
        <w:rPr>
          <w:rFonts w:eastAsia="Times New Roman" w:cstheme="minorHAnsi"/>
          <w:sz w:val="18"/>
          <w:szCs w:val="18"/>
          <w:lang w:val="en"/>
        </w:rPr>
        <w:t xml:space="preserve"> ID="pfm_SAML_Id"</w:t>
      </w:r>
      <w:r w:rsidR="00B234E5">
        <w:rPr>
          <w:rFonts w:eastAsia="Times New Roman" w:cstheme="minorHAnsi"/>
          <w:sz w:val="18"/>
          <w:szCs w:val="18"/>
          <w:lang w:val="en"/>
        </w:rPr>
        <w:br/>
        <w:t xml:space="preserve">    Version="4.2</w:t>
      </w:r>
      <w:r w:rsidRPr="0025638F">
        <w:rPr>
          <w:rFonts w:eastAsia="Times New Roman" w:cstheme="minorHAnsi"/>
          <w:sz w:val="18"/>
          <w:szCs w:val="18"/>
          <w:lang w:val="en"/>
        </w:rPr>
        <w:t>"</w:t>
      </w:r>
      <w:r w:rsidRPr="0025638F">
        <w:rPr>
          <w:rFonts w:eastAsia="Times New Roman" w:cstheme="minorHAnsi"/>
          <w:sz w:val="18"/>
          <w:szCs w:val="18"/>
          <w:lang w:val="en"/>
        </w:rPr>
        <w:br/>
        <w:t xml:space="preserve">    IssueInstan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saml:Issuer&gt;pfm.com&lt;/saml:Issuer&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samlp:ArtifactResolve&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samlp:ArtifactResponse</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xmlns:samlp="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r w:rsidR="00B234E5">
        <w:rPr>
          <w:rFonts w:ascii="Consolas" w:hAnsi="Consolas" w:cs="Consolas"/>
          <w:sz w:val="18"/>
          <w:szCs w:val="18"/>
        </w:rPr>
        <w:t>     ID="olb_SAML_id" Version="4.2</w:t>
      </w:r>
      <w:r w:rsidRPr="0025638F">
        <w:rPr>
          <w:rFonts w:ascii="Consolas" w:hAnsi="Consolas" w:cs="Consolas"/>
          <w:sz w:val="18"/>
          <w:szCs w:val="18"/>
        </w:rPr>
        <w: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nResponseTo="pfm_SAML_id"</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ssueInstan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Code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r w:rsidRPr="0025638F">
        <w:rPr>
          <w:rFonts w:ascii="Consolas" w:hAnsi="Consolas" w:cs="Consolas"/>
          <w:sz w:val="18"/>
          <w:szCs w:val="18"/>
        </w:rPr>
        <w:t>IssueInstan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Data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samlp:ArtifactResponse&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5" w:name="__RefHeading__4937_12649920"/>
      <w:bookmarkStart w:id="76" w:name="__RefHeading__8668_12649920"/>
      <w:bookmarkStart w:id="77" w:name="anchor8"/>
      <w:bookmarkStart w:id="78" w:name="__RefHeading__8670_12649920"/>
      <w:bookmarkStart w:id="79" w:name="_Toc8980221"/>
      <w:bookmarkEnd w:id="73"/>
      <w:bookmarkEnd w:id="75"/>
      <w:bookmarkEnd w:id="76"/>
      <w:bookmarkEnd w:id="77"/>
      <w:bookmarkEnd w:id="78"/>
      <w:r w:rsidRPr="00AC1751">
        <w:lastRenderedPageBreak/>
        <w:t xml:space="preserve">SSO User </w:t>
      </w:r>
      <w:r w:rsidR="004458E8">
        <w:t xml:space="preserve">using </w:t>
      </w:r>
      <w:r w:rsidR="00DD2B60">
        <w:t>SCIM</w:t>
      </w:r>
      <w:r w:rsidR="004458E8">
        <w:t xml:space="preserve"> idenity mangement</w:t>
      </w:r>
      <w:bookmarkEnd w:id="79"/>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r w:rsidR="00010CC1">
        <w:t>fiUserId</w:t>
      </w:r>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appVendorToken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2A12A8" w:rsidP="008F1595">
            <w:pPr>
              <w:snapToGrid w:val="0"/>
              <w:spacing w:before="0" w:after="0" w:line="100" w:lineRule="atLeast"/>
            </w:pPr>
            <w:hyperlink r:id="rId59" w:history="1">
              <w:r w:rsidR="002F058A" w:rsidRPr="00CF67E0">
                <w:rPr>
                  <w:rStyle w:val="Hyperlink"/>
                </w:rPr>
                <w:t>https://services.cufx.org/vendor/appVendorToken/user</w:t>
              </w:r>
            </w:hyperlink>
            <w:r w:rsidR="00B234E5">
              <w:rPr>
                <w:rStyle w:val="Hyperlink"/>
              </w:rPr>
              <w:t>Messag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B234E5">
        <w:rPr>
          <w:rFonts w:ascii="Courier New" w:hAnsi="Courier New" w:cs="Courier New"/>
          <w:sz w:val="16"/>
          <w:szCs w:val="16"/>
        </w:rPr>
        <w:t>4.2</w:t>
      </w:r>
      <w:r w:rsidR="00EC2F0E">
        <w:rPr>
          <w:rFonts w:ascii="Courier New" w:hAnsi="Courier New" w:cs="Courier New"/>
          <w:sz w:val="16"/>
          <w:szCs w:val="16"/>
        </w:rPr>
        <w:t>.0</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B234E5">
        <w:rPr>
          <w:rFonts w:ascii="Courier New" w:hAnsi="Courier New" w:cs="Courier New"/>
          <w:sz w:val="16"/>
          <w:szCs w:val="16"/>
        </w:rPr>
        <w:t>4.2</w:t>
      </w:r>
      <w:r w:rsidR="00EC2F0E">
        <w:rPr>
          <w:rFonts w:ascii="Courier New" w:hAnsi="Courier New" w:cs="Courier New"/>
          <w:sz w:val="16"/>
          <w:szCs w:val="16"/>
        </w:rPr>
        <w:t>.0</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2"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lastRenderedPageBreak/>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B234E5">
        <w:rPr>
          <w:rFonts w:ascii="Courier New" w:hAnsi="Courier New" w:cs="Courier New"/>
          <w:sz w:val="16"/>
          <w:szCs w:val="16"/>
        </w:rPr>
        <w:t>4.2</w:t>
      </w:r>
      <w:r w:rsidR="00EC2F0E">
        <w:rPr>
          <w:rFonts w:ascii="Courier New" w:hAnsi="Courier New" w:cs="Courier New"/>
          <w:sz w:val="16"/>
          <w:szCs w:val="16"/>
        </w:rPr>
        <w:t>.0</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iddleName":"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userName":"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xternalId":"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Ms.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amilyName":"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givenName":"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iddleName":"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lastRenderedPageBreak/>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ersion":"W\/\"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w:t>
      </w:r>
      <w:r w:rsidR="00EC2F0E">
        <w:rPr>
          <w:rFonts w:ascii="Courier New" w:hAnsi="Courier New" w:cs="Courier New"/>
          <w:sz w:val="16"/>
          <w:szCs w:val="16"/>
        </w:rPr>
        <w:t>4.0.0</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80" w:name="__RefHeading__8672_12649920"/>
      <w:bookmarkEnd w:id="80"/>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81" w:name="_AES_Message_Encryption"/>
      <w:bookmarkStart w:id="82" w:name="__RefHeading__4951_12649920"/>
      <w:bookmarkStart w:id="83" w:name="__RefHeading__6137_12649920"/>
      <w:bookmarkStart w:id="84" w:name="_Toc179342243"/>
      <w:bookmarkStart w:id="85" w:name="_Toc335643430"/>
      <w:bookmarkStart w:id="86" w:name="_Toc345606554"/>
      <w:bookmarkStart w:id="87" w:name="_Toc8980222"/>
      <w:bookmarkEnd w:id="81"/>
      <w:bookmarkEnd w:id="82"/>
      <w:bookmarkEnd w:id="83"/>
      <w:r>
        <w:t>General Error handling</w:t>
      </w:r>
      <w:bookmarkEnd w:id="84"/>
      <w:r>
        <w:t xml:space="preserve"> For All Services</w:t>
      </w:r>
      <w:bookmarkEnd w:id="85"/>
      <w:bookmarkEnd w:id="86"/>
      <w:bookmarkEnd w:id="87"/>
    </w:p>
    <w:p w:rsidR="00605421" w:rsidRDefault="00605421" w:rsidP="00605421">
      <w:r>
        <w:t xml:space="preserve">Refer to latest CUFX documentation </w:t>
      </w:r>
      <w:r w:rsidRPr="00555824">
        <w:rPr>
          <w:i/>
        </w:rPr>
        <w:t>Error Mapping</w:t>
      </w:r>
      <w:r>
        <w:t>.</w:t>
      </w:r>
    </w:p>
    <w:bookmarkStart w:id="88" w:name="_Toc8980223"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88"/>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lastRenderedPageBreak/>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rsidSect="00DF4D0F">
      <w:footerReference w:type="default" r:id="rId63"/>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12A8" w:rsidRDefault="002A12A8" w:rsidP="00A04B6B">
      <w:pPr>
        <w:spacing w:before="0" w:after="0" w:line="240" w:lineRule="auto"/>
      </w:pPr>
      <w:r>
        <w:separator/>
      </w:r>
    </w:p>
  </w:endnote>
  <w:endnote w:type="continuationSeparator" w:id="0">
    <w:p w:rsidR="002A12A8" w:rsidRDefault="002A12A8"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343"/>
      <w:gridCol w:w="11617"/>
    </w:tblGrid>
    <w:tr w:rsidR="00DE00B5">
      <w:tc>
        <w:tcPr>
          <w:tcW w:w="918" w:type="dxa"/>
        </w:tcPr>
        <w:p w:rsidR="00DE00B5" w:rsidRDefault="00DE00B5">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693A12" w:rsidRPr="00693A12">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6</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DE00B5" w:rsidRDefault="00DE00B5" w:rsidP="00367761">
          <w:pPr>
            <w:pStyle w:val="Footer"/>
          </w:pPr>
          <w:r>
            <w:rPr>
              <w:noProof/>
            </w:rPr>
            <w:fldChar w:fldCharType="begin"/>
          </w:r>
          <w:r>
            <w:rPr>
              <w:noProof/>
            </w:rPr>
            <w:instrText xml:space="preserve"> FILENAME   \* MERGEFORMAT </w:instrText>
          </w:r>
          <w:r>
            <w:rPr>
              <w:noProof/>
            </w:rPr>
            <w:fldChar w:fldCharType="separate"/>
          </w:r>
          <w:r w:rsidR="00693A12">
            <w:rPr>
              <w:noProof/>
            </w:rPr>
            <w:t>CUFXSecurityServices.docx</w:t>
          </w:r>
          <w:r>
            <w:rPr>
              <w:noProof/>
            </w:rPr>
            <w:fldChar w:fldCharType="end"/>
          </w:r>
        </w:p>
      </w:tc>
    </w:tr>
  </w:tbl>
  <w:p w:rsidR="00DE00B5" w:rsidRDefault="00DE00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12A8" w:rsidRDefault="002A12A8" w:rsidP="00A04B6B">
      <w:pPr>
        <w:spacing w:before="0" w:after="0" w:line="240" w:lineRule="auto"/>
      </w:pPr>
      <w:r>
        <w:separator/>
      </w:r>
    </w:p>
  </w:footnote>
  <w:footnote w:type="continuationSeparator" w:id="0">
    <w:p w:rsidR="002A12A8" w:rsidRDefault="002A12A8"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26A2"/>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2A8"/>
    <w:rsid w:val="002A199C"/>
    <w:rsid w:val="002A2EC7"/>
    <w:rsid w:val="002C2B34"/>
    <w:rsid w:val="002C3FE7"/>
    <w:rsid w:val="002C49B2"/>
    <w:rsid w:val="002C760C"/>
    <w:rsid w:val="002C7DB7"/>
    <w:rsid w:val="002D0C20"/>
    <w:rsid w:val="002D3363"/>
    <w:rsid w:val="002D42E8"/>
    <w:rsid w:val="002E5B82"/>
    <w:rsid w:val="002E5C29"/>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4BF7"/>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6F47"/>
    <w:rsid w:val="00627486"/>
    <w:rsid w:val="0063315C"/>
    <w:rsid w:val="00635FA7"/>
    <w:rsid w:val="0063663E"/>
    <w:rsid w:val="00637B69"/>
    <w:rsid w:val="0064097B"/>
    <w:rsid w:val="00641134"/>
    <w:rsid w:val="00641353"/>
    <w:rsid w:val="00643E61"/>
    <w:rsid w:val="0064443F"/>
    <w:rsid w:val="006478F0"/>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3A12"/>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22D1"/>
    <w:rsid w:val="006F5072"/>
    <w:rsid w:val="006F64F7"/>
    <w:rsid w:val="006F658F"/>
    <w:rsid w:val="007015EB"/>
    <w:rsid w:val="0070162A"/>
    <w:rsid w:val="0070531E"/>
    <w:rsid w:val="00722427"/>
    <w:rsid w:val="00726321"/>
    <w:rsid w:val="007275AD"/>
    <w:rsid w:val="00732957"/>
    <w:rsid w:val="007331DB"/>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06BD"/>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0815"/>
    <w:rsid w:val="00AA1B57"/>
    <w:rsid w:val="00AB2826"/>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234E5"/>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56BA5"/>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43C3"/>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42AD"/>
    <w:rsid w:val="00DB6E62"/>
    <w:rsid w:val="00DC305F"/>
    <w:rsid w:val="00DC54C2"/>
    <w:rsid w:val="00DC6BA9"/>
    <w:rsid w:val="00DD03C5"/>
    <w:rsid w:val="00DD2B60"/>
    <w:rsid w:val="00DD4F72"/>
    <w:rsid w:val="00DE00B5"/>
    <w:rsid w:val="00DE1547"/>
    <w:rsid w:val="00DE3714"/>
    <w:rsid w:val="00DE4437"/>
    <w:rsid w:val="00DE6BD0"/>
    <w:rsid w:val="00DF1273"/>
    <w:rsid w:val="00DF369D"/>
    <w:rsid w:val="00DF4D0F"/>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285B"/>
    <w:rsid w:val="00EB53B9"/>
    <w:rsid w:val="00EC0071"/>
    <w:rsid w:val="00EC0600"/>
    <w:rsid w:val="00EC0FD6"/>
    <w:rsid w:val="00EC12F0"/>
    <w:rsid w:val="00EC24E8"/>
    <w:rsid w:val="00EC2E76"/>
    <w:rsid w:val="00EC2F0E"/>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23C2"/>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09DD"/>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uiPriority w:val="21"/>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aliases w:val="Normal (Web) Char"/>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openxmlformats.org/officeDocument/2006/relationships/hyperlink" Target="http://saml.xml.org/saml-specifications" TargetMode="External"/><Relationship Id="rId21" Type="http://schemas.openxmlformats.org/officeDocument/2006/relationships/diagramLayout" Target="diagrams/layout3.xml"/><Relationship Id="rId34" Type="http://schemas.openxmlformats.org/officeDocument/2006/relationships/hyperlink" Target="http://tools.ietf.org/html/draft-ietf-oauth-v2-31" TargetMode="External"/><Relationship Id="rId42" Type="http://schemas.openxmlformats.org/officeDocument/2006/relationships/package" Target="embeddings/Microsoft_Word_Document1.docx"/><Relationship Id="rId47" Type="http://schemas.openxmlformats.org/officeDocument/2006/relationships/image" Target="media/image8.emf"/><Relationship Id="rId50" Type="http://schemas.openxmlformats.org/officeDocument/2006/relationships/package" Target="embeddings/Microsoft_Word_Document5.docx"/><Relationship Id="rId55" Type="http://schemas.openxmlformats.org/officeDocument/2006/relationships/image" Target="media/image11.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diagramData" Target="diagrams/data3.xml"/><Relationship Id="rId29" Type="http://schemas.microsoft.com/office/2007/relationships/diagramDrawing" Target="diagrams/drawing4.xml"/><Relationship Id="rId41" Type="http://schemas.openxmlformats.org/officeDocument/2006/relationships/image" Target="media/image5.emf"/><Relationship Id="rId54" Type="http://schemas.openxmlformats.org/officeDocument/2006/relationships/hyperlink" Target="http://tools.ietf.org/html/draft-ietf-scim-core-schema-00" TargetMode="External"/><Relationship Id="rId62" Type="http://schemas.openxmlformats.org/officeDocument/2006/relationships/hyperlink" Target="https://api.example.com/login/?token=JekKo33jUyzSaQkeuIkekYPMndjwc457d5s4125efdsfj3799ksj380vYs3dw&amp;MAC=92d7e437faa5a7fce15d1ddcb9eaeaea377667b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image" Target="media/image2.png"/><Relationship Id="rId37" Type="http://schemas.openxmlformats.org/officeDocument/2006/relationships/hyperlink" Target="http://openid.net/developers/specs/" TargetMode="External"/><Relationship Id="rId40" Type="http://schemas.openxmlformats.org/officeDocument/2006/relationships/hyperlink" Target="https://www.oasis-open.org/committees/download.php/13525/sstc-saml-exec-overview-2.0-cd-01-2col.pdf" TargetMode="External"/><Relationship Id="rId45" Type="http://schemas.openxmlformats.org/officeDocument/2006/relationships/image" Target="media/image7.emf"/><Relationship Id="rId53" Type="http://schemas.openxmlformats.org/officeDocument/2006/relationships/hyperlink" Target="http://www.simplecloud.info/" TargetMode="External"/><Relationship Id="rId58"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image" Target="media/image4.jpg"/><Relationship Id="rId49" Type="http://schemas.openxmlformats.org/officeDocument/2006/relationships/image" Target="media/image9.emf"/><Relationship Id="rId57" Type="http://schemas.openxmlformats.org/officeDocument/2006/relationships/image" Target="media/image12.emf"/><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hyperlink" Target="https://api.vendor.com/user?subMethod=GET&amp;MAC=%3cMAC" TargetMode="External"/><Relationship Id="rId44" Type="http://schemas.openxmlformats.org/officeDocument/2006/relationships/package" Target="embeddings/Microsoft_Word_Document2.docx"/><Relationship Id="rId52" Type="http://schemas.openxmlformats.org/officeDocument/2006/relationships/image" Target="media/image10.emf"/><Relationship Id="rId60" Type="http://schemas.openxmlformats.org/officeDocument/2006/relationships/hyperlink" Target="https://api.example.com/login/?token=JekKo33jUyzSaQkeuIkekYPMndjwc457d5s4125efdsfj3799ksj380vYs3dw&amp;MAC=92d7e437faa5a7fce15d1ddcb9eaeaea377667b8"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cufx/documenthistory" TargetMode="External"/><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hyperlink" Target="http://tools.ietf.org/html/draft-ietf-jose-json-web-algorithms-11" TargetMode="External"/><Relationship Id="rId35" Type="http://schemas.openxmlformats.org/officeDocument/2006/relationships/image" Target="media/image3.png"/><Relationship Id="rId43" Type="http://schemas.openxmlformats.org/officeDocument/2006/relationships/image" Target="media/image6.emf"/><Relationship Id="rId48" Type="http://schemas.openxmlformats.org/officeDocument/2006/relationships/package" Target="embeddings/Microsoft_Word_Document4.docx"/><Relationship Id="rId56" Type="http://schemas.openxmlformats.org/officeDocument/2006/relationships/oleObject" Target="embeddings/Microsoft_Visio_2003-2010_Drawing1.vsd"/><Relationship Id="rId64"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hyperlink" Target="http://documentation.pingidentity.com/display/PF66/IdP-Initiated+SSO--Artifact" TargetMode="Externa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hyperlink" Target="http://oauth.net/" TargetMode="External"/><Relationship Id="rId38" Type="http://schemas.openxmlformats.org/officeDocument/2006/relationships/hyperlink" Target="http://openid.net/developers/specs" TargetMode="External"/><Relationship Id="rId46" Type="http://schemas.openxmlformats.org/officeDocument/2006/relationships/package" Target="embeddings/Microsoft_Word_Document3.docx"/><Relationship Id="rId59" Type="http://schemas.openxmlformats.org/officeDocument/2006/relationships/hyperlink" Target="https://services.cufx.org/vendor/appVendorToken/user"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CB55E823-725E-4CBB-ACBD-CA55D599F984}" srcId="{F1B51CDA-80D3-4124-93E5-65D8E024CA0C}" destId="{CD57C46D-8355-42B6-910D-5124927D7978}" srcOrd="1" destOrd="0" parTransId="{BB737407-5C16-46E9-AEF5-4349787DC0C9}" sibTransId="{8846BF9B-BCFD-47A6-BDF3-2D22729EE1B7}"/>
    <dgm:cxn modelId="{1ED68171-ED57-4AA9-9A7B-566FC09EF89E}" type="presOf" srcId="{F2AD89DF-67A6-42B4-9D28-8839CBC07B7B}" destId="{1CB5BFFE-A5C3-4C84-970F-CAECA4DAEDE4}" srcOrd="0" destOrd="0"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F90CA7E1-73AB-45EC-A708-25D83E1C5F31}" type="presOf" srcId="{478EEB98-C265-4B41-813C-F864CF38B9FF}" destId="{FF33F63B-4841-415A-AE36-D07FDCAD8EC4}" srcOrd="0" destOrd="9" presId="urn:microsoft.com/office/officeart/2005/8/layout/chevron2"/>
    <dgm:cxn modelId="{11EE9567-2FEB-4552-A9BB-2A9831229623}" type="presOf" srcId="{4740984F-5975-435D-A22D-D26839E82F0B}" destId="{FE0818D1-2BC1-489F-8E8F-EF8E794AEFE4}" srcOrd="0" destOrd="6" presId="urn:microsoft.com/office/officeart/2005/8/layout/chevron2"/>
    <dgm:cxn modelId="{E4C821D4-5B09-4741-AB35-40DFDB996D5A}" type="presOf" srcId="{F1B51CDA-80D3-4124-93E5-65D8E024CA0C}" destId="{DEA34584-EF57-41EC-9012-131B48F7E99D}" srcOrd="0" destOrd="0" presId="urn:microsoft.com/office/officeart/2005/8/layout/chevron2"/>
    <dgm:cxn modelId="{971DAD3D-FD0C-4482-AE2F-EC20728000C5}" type="presOf" srcId="{285D2256-1DF0-4D05-A031-E0A50EE8B128}" destId="{BC3C20A4-D63C-4419-A674-7A5EE1A8F1AC}" srcOrd="0" destOrd="0" presId="urn:microsoft.com/office/officeart/2005/8/layout/chevron2"/>
    <dgm:cxn modelId="{A4646123-5980-4356-8E5F-48C4C96263C4}" srcId="{22977F40-17F7-4919-999A-A9E753B8BFBF}" destId="{B5237238-9905-4471-91BD-1A2FA0276870}" srcOrd="11" destOrd="0" parTransId="{DECA3143-A647-4308-B3F1-CD9B896638B4}" sibTransId="{2A728343-AA3B-4B4D-A801-3858F343A096}"/>
    <dgm:cxn modelId="{73E318DE-1475-4417-B845-8B2B04C0F214}" srcId="{F1B51CDA-80D3-4124-93E5-65D8E024CA0C}" destId="{2ACDDB40-5BAB-4CBD-8D37-F56D595601FA}" srcOrd="5" destOrd="0" parTransId="{DAECE63A-9D85-4C8E-968E-5CF5A036D09A}" sibTransId="{C9E05306-E46A-43B6-B8A4-AA72D5E3B1AA}"/>
    <dgm:cxn modelId="{29982E0D-5543-4011-BEA9-3EFB9D9DBD8C}" type="presOf" srcId="{C14CEBD4-FF94-45C3-A772-6B18DFED07EF}" destId="{BC3C20A4-D63C-4419-A674-7A5EE1A8F1AC}" srcOrd="0" destOrd="1" presId="urn:microsoft.com/office/officeart/2005/8/layout/chevron2"/>
    <dgm:cxn modelId="{1588253C-9BAF-4F1A-8FAF-B4939AD74ECE}" type="presOf" srcId="{3A603F9E-F7E2-470D-9152-7DDEC2A64813}" destId="{BC3C20A4-D63C-4419-A674-7A5EE1A8F1AC}" srcOrd="0" destOrd="4" presId="urn:microsoft.com/office/officeart/2005/8/layout/chevron2"/>
    <dgm:cxn modelId="{9426D275-B602-41ED-801A-E1942ED6F174}" type="presOf" srcId="{9FE758E0-9D83-4E5B-A9E3-A7F7FF8739FC}" destId="{BC3C20A4-D63C-4419-A674-7A5EE1A8F1AC}" srcOrd="0" destOrd="6" presId="urn:microsoft.com/office/officeart/2005/8/layout/chevron2"/>
    <dgm:cxn modelId="{E74461E8-5E15-4475-91D7-45016FB03521}" type="presOf" srcId="{84A17D2B-2C89-491B-9143-1FCD7B43D195}" destId="{FF33F63B-4841-415A-AE36-D07FDCAD8EC4}" srcOrd="0" destOrd="0" presId="urn:microsoft.com/office/officeart/2005/8/layout/chevron2"/>
    <dgm:cxn modelId="{4F90032B-60A0-44C6-B5CC-11BDF67DE048}" type="presOf" srcId="{E35EFFC9-7632-4064-AE0B-CCB1E9E958DF}" destId="{0EEABA26-16F0-49FA-9C7E-ADE54FC299EA}" srcOrd="0" destOrd="2" presId="urn:microsoft.com/office/officeart/2005/8/layout/chevron2"/>
    <dgm:cxn modelId="{89D502D4-0400-4FBF-9B62-7ABFD1A1F6EA}" srcId="{F1B51CDA-80D3-4124-93E5-65D8E024CA0C}" destId="{655EAF84-204B-47E3-8F7E-39A649FF96BC}" srcOrd="6" destOrd="0" parTransId="{92D2FC42-10BF-4B4C-8E29-A10CE34E7FBA}" sibTransId="{5693EDAF-AB59-47D0-A476-CE5642A8929A}"/>
    <dgm:cxn modelId="{1BB15938-0FC8-4A6B-8E77-908060B34761}" srcId="{22977F40-17F7-4919-999A-A9E753B8BFBF}" destId="{478EEB98-C265-4B41-813C-F864CF38B9FF}" srcOrd="9" destOrd="0" parTransId="{11ABD23C-807C-4FB5-8EC1-F3B7844DD47E}" sibTransId="{E58EBE42-3DFA-49B5-8621-9FCB2BB5955E}"/>
    <dgm:cxn modelId="{2CB8E496-8CDB-4A76-992F-C7C5DDE3EB4E}" srcId="{B7E09CA4-766A-4D62-B6D5-289CA7133016}" destId="{EFFB0EFC-4B37-4B5C-A677-835C0D7251DE}" srcOrd="1" destOrd="0" parTransId="{260F18E0-59D8-48A4-B256-54E83B2888BC}" sibTransId="{FBD3A831-299B-4E50-8F32-E0B2761FA2D7}"/>
    <dgm:cxn modelId="{A7006D12-8C92-4280-AFE9-20B323D0AF6E}" srcId="{F2AD89DF-67A6-42B4-9D28-8839CBC07B7B}" destId="{285D2256-1DF0-4D05-A031-E0A50EE8B128}" srcOrd="0" destOrd="0" parTransId="{02DB3F0D-14F9-4B5C-B6CB-0A5E06F48C8D}" sibTransId="{4392F891-8F06-4267-9718-48BD82D9E89C}"/>
    <dgm:cxn modelId="{FD4DF332-63C1-41E5-B70B-772F7C73381D}" type="presOf" srcId="{CD57C46D-8355-42B6-910D-5124927D7978}" destId="{0EEABA26-16F0-49FA-9C7E-ADE54FC299EA}" srcOrd="0" destOrd="1" presId="urn:microsoft.com/office/officeart/2005/8/layout/chevron2"/>
    <dgm:cxn modelId="{3710EA75-987E-4D62-8916-F92CC4256FF7}" type="presOf" srcId="{A2434543-32E8-432B-A005-79685D762591}" destId="{FF33F63B-4841-415A-AE36-D07FDCAD8EC4}" srcOrd="0" destOrd="8" presId="urn:microsoft.com/office/officeart/2005/8/layout/chevron2"/>
    <dgm:cxn modelId="{122199C9-D19B-4445-944E-8B8AF2023142}" type="presOf" srcId="{48267C46-AF6F-44BA-B799-B8F8188F1EBA}" destId="{BC3C20A4-D63C-4419-A674-7A5EE1A8F1AC}" srcOrd="0" destOrd="7" presId="urn:microsoft.com/office/officeart/2005/8/layout/chevron2"/>
    <dgm:cxn modelId="{581938EC-DC2A-46C8-9796-AD50B5F5000A}" type="presOf" srcId="{8D7670D2-F1CD-4250-9983-429F9E0EB831}" destId="{FF33F63B-4841-415A-AE36-D07FDCAD8EC4}" srcOrd="0" destOrd="4"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166469C5-57D9-49E0-8C78-9F3722FEA94A}" srcId="{F2AD89DF-67A6-42B4-9D28-8839CBC07B7B}" destId="{4259681C-3EA2-40C7-A673-9FE07A9DEDEE}" srcOrd="3" destOrd="0" parTransId="{F8E477C4-A31F-4CD6-857F-FE7A1DCAB204}" sibTransId="{9218CEF4-E5BA-4FAE-9DE9-DCF6612191FE}"/>
    <dgm:cxn modelId="{AF26C95B-54EF-4D7D-A86A-5031CBD96F1A}" type="presOf" srcId="{283EA4C7-A33F-4C03-BEDD-5334153733B2}" destId="{FE0818D1-2BC1-489F-8E8F-EF8E794AEFE4}" srcOrd="0" destOrd="3"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FD4514F1-A41D-4A1A-A97B-7AF68C38BEBF}" srcId="{22977F40-17F7-4919-999A-A9E753B8BFBF}" destId="{8D7670D2-F1CD-4250-9983-429F9E0EB831}" srcOrd="4" destOrd="0" parTransId="{7941B5E7-88D8-46AE-8ED6-0B05093E50DA}" sibTransId="{63137097-0037-4280-A1CA-FEA98D784D91}"/>
    <dgm:cxn modelId="{C2A65D5B-B93C-4640-97E7-834A00B79F81}" type="presOf" srcId="{31EEA976-6E25-4C0B-B1BC-F57CC09155BA}" destId="{FE0818D1-2BC1-489F-8E8F-EF8E794AEFE4}" srcOrd="0" destOrd="0" presId="urn:microsoft.com/office/officeart/2005/8/layout/chevron2"/>
    <dgm:cxn modelId="{4E78F876-C32C-4998-BAF8-E3F0A4F7DD05}" srcId="{F1B51CDA-80D3-4124-93E5-65D8E024CA0C}" destId="{CBB7E65E-63C2-4AD1-9D65-2F98DA128529}" srcOrd="3" destOrd="0" parTransId="{6F44B532-D640-4A9E-9EB1-D4C9076234BB}" sibTransId="{ABC4F1ED-1876-4370-B04B-B5349CB81320}"/>
    <dgm:cxn modelId="{C7C16BF0-406E-491F-BABF-66F0F67D149E}" srcId="{22977F40-17F7-4919-999A-A9E753B8BFBF}" destId="{A2434543-32E8-432B-A005-79685D762591}" srcOrd="8" destOrd="0" parTransId="{4420AF59-E635-4646-8139-3B312A259225}" sibTransId="{9A29372C-13C9-408B-BF05-20B18492F4F0}"/>
    <dgm:cxn modelId="{E9C3D978-5247-4525-BD15-3CB4C7CA145E}" srcId="{EFFB0EFC-4B37-4B5C-A677-835C0D7251DE}" destId="{E41A2ADE-E0B4-43DF-80E0-B6A06A3BB1B0}" srcOrd="1" destOrd="0" parTransId="{3AB3939D-FE75-463C-BBAC-64FEBBA80C72}" sibTransId="{64A8D2EB-FA1F-4EDF-9E70-207669C638D2}"/>
    <dgm:cxn modelId="{2C39A39D-3907-413F-AEB1-95B56E385544}" srcId="{F2AD89DF-67A6-42B4-9D28-8839CBC07B7B}" destId="{365C160E-5AEE-4976-A7F7-D00F7E8CBEE5}" srcOrd="10" destOrd="0" parTransId="{48A4DC7D-C5A0-45F9-ABFD-94488553F530}" sibTransId="{286A971D-67D9-4E73-AB7A-066A00D7A3E8}"/>
    <dgm:cxn modelId="{F6172229-AEC9-40AD-8925-2797A3B4DEAF}" type="presOf" srcId="{EFFB0EFC-4B37-4B5C-A677-835C0D7251DE}" destId="{28D57A60-0EA4-4328-8CD7-8A39BF49F21F}" srcOrd="0" destOrd="0" presId="urn:microsoft.com/office/officeart/2005/8/layout/chevron2"/>
    <dgm:cxn modelId="{664D9B67-969D-4D05-9C7B-C750B63232DE}" type="presOf" srcId="{B5237238-9905-4471-91BD-1A2FA0276870}" destId="{FF33F63B-4841-415A-AE36-D07FDCAD8EC4}" srcOrd="0" destOrd="11"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17043418-201C-4E03-B901-497369DAEE2D}" srcId="{22977F40-17F7-4919-999A-A9E753B8BFBF}" destId="{931C292C-86D2-4558-BAFE-D25DF9E80C68}" srcOrd="6" destOrd="0" parTransId="{9D88DFB8-8B20-4F43-9E9B-0A10CFF8FF84}" sibTransId="{412832A8-BC5B-40F5-940A-82EEF28D3C10}"/>
    <dgm:cxn modelId="{10EF1B1D-4A90-4C2E-8ABB-175E32E31D36}" srcId="{B7E09CA4-766A-4D62-B6D5-289CA7133016}" destId="{F2AD89DF-67A6-42B4-9D28-8839CBC07B7B}" srcOrd="2" destOrd="0" parTransId="{6C062956-5532-430C-862F-9401306A33A6}" sibTransId="{54F50105-BBF6-40CB-B169-A07180B00799}"/>
    <dgm:cxn modelId="{14C3F13F-4E06-4565-8233-C218EB7D1824}" srcId="{F1B51CDA-80D3-4124-93E5-65D8E024CA0C}" destId="{DC705F0E-B7FF-4EF5-A448-0C34EB302F2C}" srcOrd="4" destOrd="0" parTransId="{33D267C8-7AC9-4125-A772-7983808ADF93}" sibTransId="{351F6FBC-EFDA-4C25-95D5-16DE6882042B}"/>
    <dgm:cxn modelId="{1650F9F2-5B5D-4A30-BBFE-E0CAF1295A80}" srcId="{22977F40-17F7-4919-999A-A9E753B8BFBF}" destId="{DE07B71E-5105-44F5-AF41-4E13C99BD2B8}" srcOrd="2" destOrd="0" parTransId="{AA3A3BE7-C8EF-4756-9586-4F2AABB00F5A}" sibTransId="{F441D160-DB7F-4EF0-85EE-62D9507B6EE1}"/>
    <dgm:cxn modelId="{1D70B316-2353-40FC-BF3C-CDDB87D036D0}" type="presOf" srcId="{B56430AB-9083-401C-B4A9-D825F4D18457}" destId="{FF33F63B-4841-415A-AE36-D07FDCAD8EC4}" srcOrd="0" destOrd="5"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6C00D808-E56D-4D81-85DE-2A59AD4344AF}" srcId="{F2AD89DF-67A6-42B4-9D28-8839CBC07B7B}" destId="{9FE758E0-9D83-4E5B-A9E3-A7F7FF8739FC}" srcOrd="6" destOrd="0" parTransId="{244CFA47-F144-404E-9081-9B4ACA09D135}" sibTransId="{7815F2A1-079E-400D-B289-F31CD3B59C37}"/>
    <dgm:cxn modelId="{392108B2-4A2E-41AD-88E1-D544F913C7AC}" type="presOf" srcId="{D5F5AE4E-3A13-4012-B6E8-D2B1C33E0F80}" destId="{BC3C20A4-D63C-4419-A674-7A5EE1A8F1AC}" srcOrd="0" destOrd="2" presId="urn:microsoft.com/office/officeart/2005/8/layout/chevron2"/>
    <dgm:cxn modelId="{0583BC07-2F1F-49ED-96B3-377C89E4BA62}" srcId="{F1B51CDA-80D3-4124-93E5-65D8E024CA0C}" destId="{E35EFFC9-7632-4064-AE0B-CCB1E9E958DF}" srcOrd="2" destOrd="0" parTransId="{9F3E13D1-EF9B-4E63-BCC2-76455B8203C5}" sibTransId="{9A18EF73-E207-4BE0-BB2A-3570D5D835C7}"/>
    <dgm:cxn modelId="{557A5132-7C6E-4782-B7DE-03722D8702AD}" srcId="{22977F40-17F7-4919-999A-A9E753B8BFBF}" destId="{774BE95F-F6D2-4C82-A5C2-001276B770EA}" srcOrd="7" destOrd="0" parTransId="{ED40B0A6-DD74-4603-82DB-185652BBE531}" sibTransId="{26AE12D3-7E7A-4AD8-81C9-E9B1EF61402F}"/>
    <dgm:cxn modelId="{771F44C4-961A-488F-9FC0-DC55129A10A1}" type="presOf" srcId="{DE07B71E-5105-44F5-AF41-4E13C99BD2B8}" destId="{FF33F63B-4841-415A-AE36-D07FDCAD8EC4}" srcOrd="0" destOrd="2" presId="urn:microsoft.com/office/officeart/2005/8/layout/chevron2"/>
    <dgm:cxn modelId="{3EAD433D-A18A-45DE-903D-93A2C648E885}" type="presOf" srcId="{94456478-578D-4D18-887D-689C6AAC74DF}" destId="{FF33F63B-4841-415A-AE36-D07FDCAD8EC4}" srcOrd="0" destOrd="12" presId="urn:microsoft.com/office/officeart/2005/8/layout/chevron2"/>
    <dgm:cxn modelId="{54FEA00F-6E37-4174-A5F4-1C9FBEBE36C2}" srcId="{22977F40-17F7-4919-999A-A9E753B8BFBF}" destId="{B56430AB-9083-401C-B4A9-D825F4D18457}" srcOrd="5" destOrd="0" parTransId="{53D53C62-D749-4B8E-AF3A-A84B8C110096}" sibTransId="{63320CE5-5AAF-4C81-B3AF-11E21C0860B0}"/>
    <dgm:cxn modelId="{21A4B724-F93A-487E-9186-A1AD6FBD7488}" srcId="{22977F40-17F7-4919-999A-A9E753B8BFBF}" destId="{A3E2D60D-C20B-4C32-A009-67A40A3513F4}" srcOrd="1" destOrd="0" parTransId="{0D97DC86-526D-444B-8E4F-6AC29D702F6C}" sibTransId="{D9F85A3B-DE90-4F95-AB84-5F648C527681}"/>
    <dgm:cxn modelId="{E500E328-1855-4E78-A24A-340912EB8F31}" srcId="{F2AD89DF-67A6-42B4-9D28-8839CBC07B7B}" destId="{4456D500-E619-44B7-B32B-4E94F11B6206}" srcOrd="5" destOrd="0" parTransId="{665DF714-BF40-45D6-916C-F3E55D62EFB9}" sibTransId="{46A962D2-FB52-4D51-9049-94383BC0EABB}"/>
    <dgm:cxn modelId="{ABB46190-DB5B-4122-8D62-824823C7ECB8}" type="presOf" srcId="{931C292C-86D2-4558-BAFE-D25DF9E80C68}" destId="{FF33F63B-4841-415A-AE36-D07FDCAD8EC4}" srcOrd="0" destOrd="6"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9FEDFF9C-3F1F-47A2-AFD1-49954378698B}" type="presOf" srcId="{A3E2D60D-C20B-4C32-A009-67A40A3513F4}" destId="{FF33F63B-4841-415A-AE36-D07FDCAD8EC4}" srcOrd="0" destOrd="1" presId="urn:microsoft.com/office/officeart/2005/8/layout/chevron2"/>
    <dgm:cxn modelId="{DAD5DF53-5EF0-431C-BF6E-DC9AE06B04D2}" srcId="{22977F40-17F7-4919-999A-A9E753B8BFBF}" destId="{94456478-578D-4D18-887D-689C6AAC74DF}" srcOrd="12" destOrd="0" parTransId="{309F4194-56E5-45E4-8B32-B418C353A0A3}" sibTransId="{848B1921-4134-4100-A803-19CA251B4731}"/>
    <dgm:cxn modelId="{C5289D90-1CBC-4C90-BCC5-AF1C2D547A3B}" srcId="{EFFB0EFC-4B37-4B5C-A677-835C0D7251DE}" destId="{283EA4C7-A33F-4C03-BEDD-5334153733B2}" srcOrd="3" destOrd="0" parTransId="{EA7902D0-55A3-44A8-B9E5-8762FFF127E2}" sibTransId="{E2B47E11-EB36-4C51-9548-774074F70D5F}"/>
    <dgm:cxn modelId="{4EB09521-78FC-4024-BAC3-FADA2E4D09EF}" type="presOf" srcId="{CBB7E65E-63C2-4AD1-9D65-2F98DA128529}" destId="{0EEABA26-16F0-49FA-9C7E-ADE54FC299EA}" srcOrd="0" destOrd="3" presId="urn:microsoft.com/office/officeart/2005/8/layout/chevron2"/>
    <dgm:cxn modelId="{7277CCFC-394A-48D2-8434-AEF1D22390E0}" srcId="{22977F40-17F7-4919-999A-A9E753B8BFBF}" destId="{E67E7331-EA18-402A-9E43-3B98E43FCECD}" srcOrd="3" destOrd="0" parTransId="{2E0E6FA4-C1C9-409F-A5BA-1CE9A95A8F32}" sibTransId="{88970B12-059D-4786-9831-3C3A04AD003D}"/>
    <dgm:cxn modelId="{17CAB223-B372-467A-9F27-58F6085E056F}" type="presOf" srcId="{4259681C-3EA2-40C7-A673-9FE07A9DEDEE}" destId="{BC3C20A4-D63C-4419-A674-7A5EE1A8F1AC}" srcOrd="0" destOrd="3" presId="urn:microsoft.com/office/officeart/2005/8/layout/chevron2"/>
    <dgm:cxn modelId="{7F123042-2481-4300-BB40-259B69756660}" type="presOf" srcId="{9D521D27-3797-4AFA-95C7-11E7A24229DA}" destId="{FE0818D1-2BC1-489F-8E8F-EF8E794AEFE4}" srcOrd="0" destOrd="2" presId="urn:microsoft.com/office/officeart/2005/8/layout/chevron2"/>
    <dgm:cxn modelId="{91DA2799-27A0-4846-954F-10C74D41B73E}" type="presOf" srcId="{655EAF84-204B-47E3-8F7E-39A649FF96BC}" destId="{0EEABA26-16F0-49FA-9C7E-ADE54FC299EA}" srcOrd="0" destOrd="6" presId="urn:microsoft.com/office/officeart/2005/8/layout/chevron2"/>
    <dgm:cxn modelId="{9EB14BDA-8849-431C-8D9E-2420498C0F6C}" srcId="{EFFB0EFC-4B37-4B5C-A677-835C0D7251DE}" destId="{C98D3813-C53A-41F0-8C9C-91846BA0829D}" srcOrd="4" destOrd="0" parTransId="{0A548B89-294A-4B4D-B151-182D49BADE52}" sibTransId="{447A98AC-1007-4EC5-8FFC-137EC5248E57}"/>
    <dgm:cxn modelId="{8B5204E3-6B3D-43EE-9E9A-1DE53CFC8ED0}" srcId="{F2AD89DF-67A6-42B4-9D28-8839CBC07B7B}" destId="{B843476B-1F1E-425C-B92C-09DDDE753D9F}" srcOrd="9" destOrd="0" parTransId="{DA4EDEF0-04E4-4EDA-AD69-02A8EC8513A8}" sibTransId="{D04AB094-98E6-4EF7-A5BD-E43849BCBC7B}"/>
    <dgm:cxn modelId="{F082E3CF-7496-41FE-AE78-A016355D7E84}" type="presOf" srcId="{365C160E-5AEE-4976-A7F7-D00F7E8CBEE5}" destId="{BC3C20A4-D63C-4419-A674-7A5EE1A8F1AC}" srcOrd="0" destOrd="10" presId="urn:microsoft.com/office/officeart/2005/8/layout/chevron2"/>
    <dgm:cxn modelId="{145B6F51-68A6-4942-8189-704EAADC9B00}" type="presOf" srcId="{3679C220-8EE4-4720-BD78-F2BA5CC0590C}" destId="{0EEABA26-16F0-49FA-9C7E-ADE54FC299EA}" srcOrd="0" destOrd="0" presId="urn:microsoft.com/office/officeart/2005/8/layout/chevron2"/>
    <dgm:cxn modelId="{F21AF41B-AFAD-4957-A202-B6A71EF0DBC8}" type="presOf" srcId="{F68F9499-E724-4D8B-AD74-AAAC37C240F2}" destId="{FE0818D1-2BC1-489F-8E8F-EF8E794AEFE4}" srcOrd="0" destOrd="5" presId="urn:microsoft.com/office/officeart/2005/8/layout/chevron2"/>
    <dgm:cxn modelId="{7F66CA2F-7888-4141-8C42-56D0AD7D6C31}" type="presOf" srcId="{774BE95F-F6D2-4C82-A5C2-001276B770EA}" destId="{FF33F63B-4841-415A-AE36-D07FDCAD8EC4}" srcOrd="0" destOrd="7" presId="urn:microsoft.com/office/officeart/2005/8/layout/chevron2"/>
    <dgm:cxn modelId="{F4A53F41-30FE-4D61-8488-03483FFB3382}" srcId="{F2AD89DF-67A6-42B4-9D28-8839CBC07B7B}" destId="{48267C46-AF6F-44BA-B799-B8F8188F1EBA}" srcOrd="7" destOrd="0" parTransId="{AACA419C-B8D1-4B38-A1C1-0712D9D40FE5}" sibTransId="{5ED65F4E-83AC-4551-8CDD-69FE8F0D1C12}"/>
    <dgm:cxn modelId="{B0B5EC4C-06D4-4D7A-ABB2-4C564059C57A}" srcId="{B7E09CA4-766A-4D62-B6D5-289CA7133016}" destId="{F1B51CDA-80D3-4124-93E5-65D8E024CA0C}" srcOrd="3" destOrd="0" parTransId="{165D6DE4-0D86-4DBB-B608-5FA01257E39C}" sibTransId="{8FF51BF3-77C7-4482-9B9B-EEE2C7280C11}"/>
    <dgm:cxn modelId="{802DB5C7-0795-4A2D-875A-6C62DF779896}" type="presOf" srcId="{4F9C9558-D2DF-4129-8938-888987BA8411}" destId="{BC3C20A4-D63C-4419-A674-7A5EE1A8F1AC}" srcOrd="0" destOrd="8" presId="urn:microsoft.com/office/officeart/2005/8/layout/chevron2"/>
    <dgm:cxn modelId="{F5451AA1-1369-47B7-950B-53B2878C117D}" type="presOf" srcId="{DC705F0E-B7FF-4EF5-A448-0C34EB302F2C}" destId="{0EEABA26-16F0-49FA-9C7E-ADE54FC299EA}" srcOrd="0" destOrd="4" presId="urn:microsoft.com/office/officeart/2005/8/layout/chevron2"/>
    <dgm:cxn modelId="{C99335DD-E56F-493D-9DC1-871D1E1E8D0A}" type="presOf" srcId="{22977F40-17F7-4919-999A-A9E753B8BFBF}" destId="{341A0340-9D48-46AC-BCA3-402CFE6CB680}" srcOrd="0" destOrd="0" presId="urn:microsoft.com/office/officeart/2005/8/layout/chevron2"/>
    <dgm:cxn modelId="{2C6A0DB5-98FF-494E-BD09-5DE6E8A764CB}" type="presOf" srcId="{4456D500-E619-44B7-B32B-4E94F11B6206}" destId="{BC3C20A4-D63C-4419-A674-7A5EE1A8F1AC}" srcOrd="0" destOrd="5" presId="urn:microsoft.com/office/officeart/2005/8/layout/chevron2"/>
    <dgm:cxn modelId="{D2F9D1B0-14C2-4986-ACAB-FB2C46886340}" type="presOf" srcId="{B052B303-2EF1-48BB-8F37-1545404B6248}" destId="{FF33F63B-4841-415A-AE36-D07FDCAD8EC4}" srcOrd="0" destOrd="10" presId="urn:microsoft.com/office/officeart/2005/8/layout/chevron2"/>
    <dgm:cxn modelId="{3EFCDB02-37B2-4715-BE91-CDD10961659A}" srcId="{F2AD89DF-67A6-42B4-9D28-8839CBC07B7B}" destId="{4F9C9558-D2DF-4129-8938-888987BA8411}" srcOrd="8" destOrd="0" parTransId="{B412B540-7ED4-4C29-9167-A87AC98897F6}" sibTransId="{832FD667-961A-4412-B5D6-0315B6C5B948}"/>
    <dgm:cxn modelId="{5967B87A-55F1-4D60-87A4-949D889D45F0}" type="presOf" srcId="{B843476B-1F1E-425C-B92C-09DDDE753D9F}" destId="{BC3C20A4-D63C-4419-A674-7A5EE1A8F1AC}" srcOrd="0" destOrd="9" presId="urn:microsoft.com/office/officeart/2005/8/layout/chevron2"/>
    <dgm:cxn modelId="{0579D06B-FFDE-4BBA-BD73-43F0DC6DF5F5}" type="presOf" srcId="{C98D3813-C53A-41F0-8C9C-91846BA0829D}" destId="{FE0818D1-2BC1-489F-8E8F-EF8E794AEFE4}" srcOrd="0" destOrd="4" presId="urn:microsoft.com/office/officeart/2005/8/layout/chevron2"/>
    <dgm:cxn modelId="{4650747D-6E72-4CAB-BF62-CDFA525D661A}" type="presOf" srcId="{2ACDDB40-5BAB-4CBD-8D37-F56D595601FA}" destId="{0EEABA26-16F0-49FA-9C7E-ADE54FC299EA}" srcOrd="0" destOrd="5" presId="urn:microsoft.com/office/officeart/2005/8/layout/chevron2"/>
    <dgm:cxn modelId="{8267A3D4-3FB2-4A13-A5C7-1C209B0BDECB}" type="presOf" srcId="{E67E7331-EA18-402A-9E43-3B98E43FCECD}" destId="{FF33F63B-4841-415A-AE36-D07FDCAD8EC4}" srcOrd="0" destOrd="3"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AA274501-D1B7-4184-827C-01F94C5DE67D}" srcId="{EFFB0EFC-4B37-4B5C-A677-835C0D7251DE}" destId="{4740984F-5975-435D-A22D-D26839E82F0B}" srcOrd="6" destOrd="0" parTransId="{A8F83E67-48FF-4085-9B80-825A47964C2E}" sibTransId="{3845A4F5-ABD9-48B4-AE66-B8274BB44125}"/>
    <dgm:cxn modelId="{C8AB9C09-52C4-42FF-960A-832F1030B3A7}" srcId="{F2AD89DF-67A6-42B4-9D28-8839CBC07B7B}" destId="{C14CEBD4-FF94-45C3-A772-6B18DFED07EF}" srcOrd="1" destOrd="0" parTransId="{4E2BD00F-A028-4548-A884-7AA719D5B97D}" sibTransId="{B35FA528-8CAD-455C-97E0-B5A29FA4BD6D}"/>
    <dgm:cxn modelId="{612B412B-8AC7-4178-95B4-5947E98E5203}" type="presOf" srcId="{B7E09CA4-766A-4D62-B6D5-289CA7133016}" destId="{12F0ED3F-1DE6-4552-8678-1AE8E6F29B32}" srcOrd="0" destOrd="0" presId="urn:microsoft.com/office/officeart/2005/8/layout/chevron2"/>
    <dgm:cxn modelId="{CBAA1AC7-B9AB-4124-A248-FE6881D6ADDB}" type="presOf" srcId="{E41A2ADE-E0B4-43DF-80E0-B6A06A3BB1B0}" destId="{FE0818D1-2BC1-489F-8E8F-EF8E794AEFE4}" srcOrd="0" destOrd="1" presId="urn:microsoft.com/office/officeart/2005/8/layout/chevron2"/>
    <dgm:cxn modelId="{B88A3377-5214-4031-B0B5-638CAD2F69B1}" srcId="{EFFB0EFC-4B37-4B5C-A677-835C0D7251DE}" destId="{9D521D27-3797-4AFA-95C7-11E7A24229DA}" srcOrd="2" destOrd="0" parTransId="{645BF7E5-AFE3-4B24-9FBC-2914FF92F297}" sibTransId="{FA80713E-9608-4374-843E-04850B0B9C88}"/>
    <dgm:cxn modelId="{766CDEA4-9CC1-4A30-8CF9-6A8BE9C32182}" srcId="{22977F40-17F7-4919-999A-A9E753B8BFBF}" destId="{B052B303-2EF1-48BB-8F37-1545404B6248}" srcOrd="10" destOrd="0" parTransId="{9AF618A7-9BB7-4FE1-B150-D68A067E18F9}" sibTransId="{3E5570EA-0105-425C-9561-EA76AD8A8B6F}"/>
    <dgm:cxn modelId="{12FE7601-F7A7-4293-B052-C22C9D2AE0D4}" type="presParOf" srcId="{12F0ED3F-1DE6-4552-8678-1AE8E6F29B32}" destId="{3B711153-1594-402A-88EF-CFA9BD9B06DB}" srcOrd="0" destOrd="0" presId="urn:microsoft.com/office/officeart/2005/8/layout/chevron2"/>
    <dgm:cxn modelId="{F0818BB4-B9FB-44FA-A8DE-3762164D1F43}" type="presParOf" srcId="{3B711153-1594-402A-88EF-CFA9BD9B06DB}" destId="{341A0340-9D48-46AC-BCA3-402CFE6CB680}" srcOrd="0" destOrd="0" presId="urn:microsoft.com/office/officeart/2005/8/layout/chevron2"/>
    <dgm:cxn modelId="{29B812DF-A729-4FB5-9B67-7D34A3FBB3CF}" type="presParOf" srcId="{3B711153-1594-402A-88EF-CFA9BD9B06DB}" destId="{FF33F63B-4841-415A-AE36-D07FDCAD8EC4}" srcOrd="1" destOrd="0" presId="urn:microsoft.com/office/officeart/2005/8/layout/chevron2"/>
    <dgm:cxn modelId="{3346795E-8E1C-4DA4-B530-68C23E586230}" type="presParOf" srcId="{12F0ED3F-1DE6-4552-8678-1AE8E6F29B32}" destId="{527689A2-EA49-4531-AE23-8BE3D63C4E4B}" srcOrd="1" destOrd="0" presId="urn:microsoft.com/office/officeart/2005/8/layout/chevron2"/>
    <dgm:cxn modelId="{3FE4C0C3-7376-4AD8-9309-081FC13B6F05}" type="presParOf" srcId="{12F0ED3F-1DE6-4552-8678-1AE8E6F29B32}" destId="{F539200A-9540-4E1A-8E9D-B300A9D1246F}" srcOrd="2" destOrd="0" presId="urn:microsoft.com/office/officeart/2005/8/layout/chevron2"/>
    <dgm:cxn modelId="{C419D914-D663-4310-B9D4-8423A56EF923}" type="presParOf" srcId="{F539200A-9540-4E1A-8E9D-B300A9D1246F}" destId="{28D57A60-0EA4-4328-8CD7-8A39BF49F21F}" srcOrd="0" destOrd="0" presId="urn:microsoft.com/office/officeart/2005/8/layout/chevron2"/>
    <dgm:cxn modelId="{10D576D4-E1F8-4B55-8536-6F0383CD08AA}" type="presParOf" srcId="{F539200A-9540-4E1A-8E9D-B300A9D1246F}" destId="{FE0818D1-2BC1-489F-8E8F-EF8E794AEFE4}" srcOrd="1" destOrd="0" presId="urn:microsoft.com/office/officeart/2005/8/layout/chevron2"/>
    <dgm:cxn modelId="{F4226E4F-8B37-4754-8555-BD621E17F98B}" type="presParOf" srcId="{12F0ED3F-1DE6-4552-8678-1AE8E6F29B32}" destId="{DE8D0AF9-4598-4F55-AEC0-2445275FDCC5}" srcOrd="3" destOrd="0" presId="urn:microsoft.com/office/officeart/2005/8/layout/chevron2"/>
    <dgm:cxn modelId="{3927A57E-6334-4EC9-A73E-AE867ACCA084}" type="presParOf" srcId="{12F0ED3F-1DE6-4552-8678-1AE8E6F29B32}" destId="{C20643A3-332C-4831-B8A0-DAF428879099}" srcOrd="4" destOrd="0" presId="urn:microsoft.com/office/officeart/2005/8/layout/chevron2"/>
    <dgm:cxn modelId="{16029099-A29C-4756-A470-00D8BB9EA1AC}" type="presParOf" srcId="{C20643A3-332C-4831-B8A0-DAF428879099}" destId="{1CB5BFFE-A5C3-4C84-970F-CAECA4DAEDE4}" srcOrd="0" destOrd="0" presId="urn:microsoft.com/office/officeart/2005/8/layout/chevron2"/>
    <dgm:cxn modelId="{4AED666B-86E5-41FD-8ADE-2BA6429B0966}" type="presParOf" srcId="{C20643A3-332C-4831-B8A0-DAF428879099}" destId="{BC3C20A4-D63C-4419-A674-7A5EE1A8F1AC}" srcOrd="1" destOrd="0" presId="urn:microsoft.com/office/officeart/2005/8/layout/chevron2"/>
    <dgm:cxn modelId="{902EE000-CA2E-46F1-B93A-FD3043C44D45}" type="presParOf" srcId="{12F0ED3F-1DE6-4552-8678-1AE8E6F29B32}" destId="{76A7C465-18FB-4CBF-BD76-172A65200824}" srcOrd="5" destOrd="0" presId="urn:microsoft.com/office/officeart/2005/8/layout/chevron2"/>
    <dgm:cxn modelId="{A5D03905-1CD4-45E4-A7B2-C79FDF44859E}" type="presParOf" srcId="{12F0ED3F-1DE6-4552-8678-1AE8E6F29B32}" destId="{A802E8B7-EE3B-4B51-946A-6CEE27DBB598}" srcOrd="6" destOrd="0" presId="urn:microsoft.com/office/officeart/2005/8/layout/chevron2"/>
    <dgm:cxn modelId="{40933CA7-106D-45F8-921E-2EB1F3342C0C}" type="presParOf" srcId="{A802E8B7-EE3B-4B51-946A-6CEE27DBB598}" destId="{DEA34584-EF57-41EC-9012-131B48F7E99D}" srcOrd="0" destOrd="0" presId="urn:microsoft.com/office/officeart/2005/8/layout/chevron2"/>
    <dgm:cxn modelId="{60667C68-541F-46C6-8F6B-6B64B1776A6A}"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00688CA1-215E-43ED-8075-675D5164AFC4}" type="presOf" srcId="{31EEA976-6E25-4C0B-B1BC-F57CC09155BA}" destId="{FE0818D1-2BC1-489F-8E8F-EF8E794AEFE4}" srcOrd="0" destOrd="0" presId="urn:microsoft.com/office/officeart/2005/8/layout/chevron2"/>
    <dgm:cxn modelId="{05E7E697-80C8-4EC9-A58B-544DF581E2EB}" type="presOf" srcId="{73B2BE3D-C0AF-4B03-85CE-594CB2CB1559}" destId="{FF33F63B-4841-415A-AE36-D07FDCAD8EC4}" srcOrd="0" destOrd="2" presId="urn:microsoft.com/office/officeart/2005/8/layout/chevron2"/>
    <dgm:cxn modelId="{ACE37499-FE01-411E-93D1-B5EFD58F580E}" type="presOf" srcId="{EFFB0EFC-4B37-4B5C-A677-835C0D7251DE}" destId="{28D57A60-0EA4-4328-8CD7-8A39BF49F21F}" srcOrd="0" destOrd="0"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F9E4B702-1988-4B04-8A37-A3D6325E9FAA}" srcId="{F2AD89DF-67A6-42B4-9D28-8839CBC07B7B}" destId="{D6F2EDC9-9762-430E-893B-BDC638C1D300}" srcOrd="5" destOrd="0" parTransId="{9BB3B470-2E63-4407-ACCA-9534D5BBE140}" sibTransId="{0A76776B-82C0-4D84-BECB-9BF8B111B2BD}"/>
    <dgm:cxn modelId="{1DC820FD-C92F-4836-AF34-83A930CDAAC4}" type="presOf" srcId="{51495E7B-DBCF-4ABB-82BA-2C05C159C9D5}" destId="{0EEABA26-16F0-49FA-9C7E-ADE54FC299EA}" srcOrd="0" destOrd="1" presId="urn:microsoft.com/office/officeart/2005/8/layout/chevron2"/>
    <dgm:cxn modelId="{6C851413-6131-4E43-9668-6ACE89A96DC5}" type="presOf" srcId="{C3FB9433-89EE-4691-932C-2E04FC72443A}" destId="{FF33F63B-4841-415A-AE36-D07FDCAD8EC4}" srcOrd="0" destOrd="3"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3E8B7222-8793-4436-A5C3-746D79C40202}" type="presOf" srcId="{F1B51CDA-80D3-4124-93E5-65D8E024CA0C}" destId="{DEA34584-EF57-41EC-9012-131B48F7E99D}" srcOrd="0" destOrd="0" presId="urn:microsoft.com/office/officeart/2005/8/layout/chevron2"/>
    <dgm:cxn modelId="{7A580014-343E-4274-A15E-5F16D7B178C8}" type="presOf" srcId="{A36CD9A6-6646-46D0-B97C-4F0145B376D2}" destId="{FF33F63B-4841-415A-AE36-D07FDCAD8EC4}" srcOrd="0" destOrd="9" presId="urn:microsoft.com/office/officeart/2005/8/layout/chevron2"/>
    <dgm:cxn modelId="{3E0319FC-F9A0-43F4-8DEF-239EAAD86E82}" type="presOf" srcId="{DFAAE693-B87B-47CE-89E5-FADC9126EFEA}" destId="{FE0818D1-2BC1-489F-8E8F-EF8E794AEFE4}" srcOrd="0" destOrd="3"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D9F84A24-796C-4F3E-A667-B2BBC24EA9EE}" srcId="{F1B51CDA-80D3-4124-93E5-65D8E024CA0C}" destId="{51495E7B-DBCF-4ABB-82BA-2C05C159C9D5}" srcOrd="1" destOrd="0" parTransId="{6ABEBB93-0E5A-47F5-B75B-97901C46B7D5}" sibTransId="{DDD18201-18CB-4A88-B536-8BBBD7CCEF5B}"/>
    <dgm:cxn modelId="{D5837351-364C-4465-ACCD-089008C4BC60}" srcId="{F1B51CDA-80D3-4124-93E5-65D8E024CA0C}" destId="{E485DCAD-214B-415A-A583-528C634D14F5}" srcOrd="3" destOrd="0" parTransId="{21BD963C-38EE-4DF8-AF5C-9C116FA794C9}" sibTransId="{131E4293-CA8A-40CD-BBC6-6CF142C1B03D}"/>
    <dgm:cxn modelId="{0A95DEA0-DE1F-4904-91DE-7E8931210F19}" type="presOf" srcId="{7FA819A5-B896-4B50-A684-58CBFD3268B6}" destId="{BC3C20A4-D63C-4419-A674-7A5EE1A8F1AC}" srcOrd="0" destOrd="4" presId="urn:microsoft.com/office/officeart/2005/8/layout/chevron2"/>
    <dgm:cxn modelId="{DF3AF1B5-4125-48EC-B344-D598BC24DDAA}" type="presOf" srcId="{C14CEBD4-FF94-45C3-A772-6B18DFED07EF}" destId="{BC3C20A4-D63C-4419-A674-7A5EE1A8F1AC}" srcOrd="0" destOrd="1" presId="urn:microsoft.com/office/officeart/2005/8/layout/chevron2"/>
    <dgm:cxn modelId="{CB55E823-725E-4CBB-ACBD-CA55D599F984}" srcId="{F1B51CDA-80D3-4124-93E5-65D8E024CA0C}" destId="{CD57C46D-8355-42B6-910D-5124927D7978}" srcOrd="6" destOrd="0" parTransId="{BB737407-5C16-46E9-AEF5-4349787DC0C9}" sibTransId="{8846BF9B-BCFD-47A6-BDF3-2D22729EE1B7}"/>
    <dgm:cxn modelId="{F7CE2E30-88EF-4561-9EA3-F78B3910C9EC}" srcId="{EFFB0EFC-4B37-4B5C-A677-835C0D7251DE}" destId="{1E2553BA-158B-4111-B2EE-6525F112514F}" srcOrd="2" destOrd="0" parTransId="{F509179C-EA69-4ED9-8DA1-FD61D9C6276E}" sibTransId="{92F60681-E8D9-4071-AA5B-AE0CA4425ACC}"/>
    <dgm:cxn modelId="{F49A3D07-FD38-40D3-B135-A2952E6036A3}" srcId="{F2AD89DF-67A6-42B4-9D28-8839CBC07B7B}" destId="{5BD3441B-2BE9-4A7E-8D83-C7B3B1FF02FF}" srcOrd="7" destOrd="0" parTransId="{1CAA7DF1-AE65-413F-80BE-B150152DDFC4}" sibTransId="{99584E6C-99DE-4BA7-8A41-24A8A2E806DD}"/>
    <dgm:cxn modelId="{3AE2B607-A7A4-4434-82C0-96C7E284A391}" srcId="{B7E09CA4-766A-4D62-B6D5-289CA7133016}" destId="{22977F40-17F7-4919-999A-A9E753B8BFBF}" srcOrd="0" destOrd="0" parTransId="{D1E05CA9-F503-47C0-B0FD-38013B471AAB}" sibTransId="{D5941FC3-812A-413B-AD97-A89C7BC2BD4E}"/>
    <dgm:cxn modelId="{CC5406E3-3B4C-466E-9394-A6F168F17120}" srcId="{F2AD89DF-67A6-42B4-9D28-8839CBC07B7B}" destId="{20181888-4F10-488F-8331-E8EF7895D9E3}" srcOrd="3" destOrd="0" parTransId="{331025D0-EC5A-4C39-8186-40D975428813}" sibTransId="{D7F53DEF-FA2A-49B9-85B4-55E670D3C537}"/>
    <dgm:cxn modelId="{BC762F75-F291-465A-A7AE-63379D53E107}" srcId="{22977F40-17F7-4919-999A-A9E753B8BFBF}" destId="{64398846-E38C-4E4B-8290-F781920BA423}" srcOrd="8" destOrd="0" parTransId="{C0960681-3B13-4A61-AD1E-F8E7968D0795}" sibTransId="{D499D1CD-8015-4E8E-B865-74A7D1615CB4}"/>
    <dgm:cxn modelId="{C463E2BF-8C2E-445C-8895-16527D43C473}" srcId="{F2AD89DF-67A6-42B4-9D28-8839CBC07B7B}" destId="{315F1A39-0607-418B-841C-DA1C14CA1A28}" srcOrd="9" destOrd="0" parTransId="{E14DB17D-2023-4A60-A552-B296A7BB6871}" sibTransId="{1709BF68-8E75-430A-9C30-02676EE37CFC}"/>
    <dgm:cxn modelId="{6B7F0ED7-DD86-4E53-AAC7-5F0034D7C73E}" type="presOf" srcId="{2243DEFD-05E1-419F-A0C0-61AEE358BD8E}" destId="{BC3C20A4-D63C-4419-A674-7A5EE1A8F1AC}" srcOrd="0" destOrd="6" presId="urn:microsoft.com/office/officeart/2005/8/layout/chevron2"/>
    <dgm:cxn modelId="{496F01C9-E928-4695-B512-6C8ECFD2A616}" type="presOf" srcId="{CD57C46D-8355-42B6-910D-5124927D7978}" destId="{0EEABA26-16F0-49FA-9C7E-ADE54FC299EA}" srcOrd="0" destOrd="6" presId="urn:microsoft.com/office/officeart/2005/8/layout/chevron2"/>
    <dgm:cxn modelId="{DF3C4E52-6372-467C-87EE-CA171933D7B9}" type="presOf" srcId="{303D2593-1184-4B3E-9E77-0FED79523153}" destId="{0EEABA26-16F0-49FA-9C7E-ADE54FC299EA}" srcOrd="0" destOrd="4" presId="urn:microsoft.com/office/officeart/2005/8/layout/chevron2"/>
    <dgm:cxn modelId="{C7D8CEAC-7456-4B8B-81F6-D2AFFEB45620}" type="presOf" srcId="{B7E09CA4-766A-4D62-B6D5-289CA7133016}" destId="{12F0ED3F-1DE6-4552-8678-1AE8E6F29B32}" srcOrd="0" destOrd="0" presId="urn:microsoft.com/office/officeart/2005/8/layout/chevron2"/>
    <dgm:cxn modelId="{3D3FC4B3-1DCD-4E87-807F-3A5DD2B1A57A}" srcId="{EFFB0EFC-4B37-4B5C-A677-835C0D7251DE}" destId="{DFAAE693-B87B-47CE-89E5-FADC9126EFEA}" srcOrd="3" destOrd="0" parTransId="{3CF6BA30-982B-4651-9BF7-416B777409B7}" sibTransId="{7CDF9A37-C04A-4BDF-AD01-296524C78F54}"/>
    <dgm:cxn modelId="{D87BA212-D840-49B9-8F05-8D6E0CD31A37}" type="presOf" srcId="{64398846-E38C-4E4B-8290-F781920BA423}" destId="{FF33F63B-4841-415A-AE36-D07FDCAD8EC4}" srcOrd="0" destOrd="8" presId="urn:microsoft.com/office/officeart/2005/8/layout/chevron2"/>
    <dgm:cxn modelId="{76C9337A-9F41-4DA5-8015-7E226A6D8E73}" srcId="{F2AD89DF-67A6-42B4-9D28-8839CBC07B7B}" destId="{2243DEFD-05E1-419F-A0C0-61AEE358BD8E}" srcOrd="6" destOrd="0" parTransId="{6985D565-A54A-4FA8-89A3-2707E3333F01}" sibTransId="{77A342D5-DDA7-4BD1-9A8C-A1010F431FD9}"/>
    <dgm:cxn modelId="{CF3D1526-45AC-4C38-976F-23ED092CEB41}" type="presOf" srcId="{1FC2C5B9-12D7-49FF-9436-2A8099B0D744}" destId="{0EEABA26-16F0-49FA-9C7E-ADE54FC299EA}" srcOrd="0" destOrd="5" presId="urn:microsoft.com/office/officeart/2005/8/layout/chevron2"/>
    <dgm:cxn modelId="{9E3ACBA4-6DCC-42F9-B83A-0E7ABFA55297}" srcId="{EFFB0EFC-4B37-4B5C-A677-835C0D7251DE}" destId="{7F995BE1-3C07-48FE-9CBA-6BF0D33B5228}" srcOrd="6" destOrd="0" parTransId="{706CBE2B-F83B-4E07-9379-4523ED4FF908}" sibTransId="{759BE020-3434-4086-9EFE-8E9D0779EACE}"/>
    <dgm:cxn modelId="{AC854A69-0A3B-4A42-9255-7E09E4055943}" type="presOf" srcId="{1F6B9668-1110-41D8-8968-BB1452A5AF91}" destId="{FE0818D1-2BC1-489F-8E8F-EF8E794AEFE4}" srcOrd="0" destOrd="4" presId="urn:microsoft.com/office/officeart/2005/8/layout/chevron2"/>
    <dgm:cxn modelId="{BF571237-D20F-4009-BA6A-7E2F2FEF99E4}" type="presOf" srcId="{7F995BE1-3C07-48FE-9CBA-6BF0D33B5228}" destId="{FE0818D1-2BC1-489F-8E8F-EF8E794AEFE4}" srcOrd="0" destOrd="6"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21A4B724-F93A-487E-9186-A1AD6FBD7488}" srcId="{22977F40-17F7-4919-999A-A9E753B8BFBF}" destId="{A3E2D60D-C20B-4C32-A009-67A40A3513F4}" srcOrd="1" destOrd="0" parTransId="{0D97DC86-526D-444B-8E4F-6AC29D702F6C}" sibTransId="{D9F85A3B-DE90-4F95-AB84-5F648C527681}"/>
    <dgm:cxn modelId="{E21C3071-E7F3-439B-A413-4A191378E15E}" srcId="{F1B51CDA-80D3-4124-93E5-65D8E024CA0C}" destId="{84B37128-82AD-42B4-BF0B-1B4DE9F65585}" srcOrd="2" destOrd="0" parTransId="{2198032C-9273-49A9-B7B1-4A89FD9D798F}" sibTransId="{FAED488F-9781-4305-8B14-F5E4EC11852A}"/>
    <dgm:cxn modelId="{F23E4DA8-0CAC-4218-8179-EA9142DBE8E7}" srcId="{EFFB0EFC-4B37-4B5C-A677-835C0D7251DE}" destId="{1F6B9668-1110-41D8-8968-BB1452A5AF91}" srcOrd="4" destOrd="0" parTransId="{72EF9235-9820-44AD-8DE8-EB1A9F2E3F58}" sibTransId="{BE4BDE45-8B55-40BF-BDED-DD2687C696E8}"/>
    <dgm:cxn modelId="{93C29FF7-4BD7-43CA-B30F-D7BA3A456BB4}" type="presOf" srcId="{22977F40-17F7-4919-999A-A9E753B8BFBF}" destId="{341A0340-9D48-46AC-BCA3-402CFE6CB680}" srcOrd="0" destOrd="0" presId="urn:microsoft.com/office/officeart/2005/8/layout/chevron2"/>
    <dgm:cxn modelId="{DAD5DF53-5EF0-431C-BF6E-DC9AE06B04D2}" srcId="{22977F40-17F7-4919-999A-A9E753B8BFBF}" destId="{94456478-578D-4D18-887D-689C6AAC74DF}" srcOrd="11" destOrd="0" parTransId="{309F4194-56E5-45E4-8B32-B418C353A0A3}" sibTransId="{848B1921-4134-4100-A803-19CA251B4731}"/>
    <dgm:cxn modelId="{4DFAE316-D676-4A43-ADCE-1AA57616C284}" type="presOf" srcId="{F3E710E2-F110-4509-88B9-D85E2C8E2079}" destId="{FE0818D1-2BC1-489F-8E8F-EF8E794AEFE4}" srcOrd="0" destOrd="5" presId="urn:microsoft.com/office/officeart/2005/8/layout/chevron2"/>
    <dgm:cxn modelId="{9BBF26DA-8CBF-44F0-8985-4E8FAD7D0EB2}" type="presOf" srcId="{315F1A39-0607-418B-841C-DA1C14CA1A28}" destId="{BC3C20A4-D63C-4419-A674-7A5EE1A8F1AC}" srcOrd="0" destOrd="9" presId="urn:microsoft.com/office/officeart/2005/8/layout/chevron2"/>
    <dgm:cxn modelId="{75315586-4C82-4739-B75E-6740E12316B7}" type="presOf" srcId="{E485DCAD-214B-415A-A583-528C634D14F5}" destId="{0EEABA26-16F0-49FA-9C7E-ADE54FC299EA}" srcOrd="0" destOrd="3"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C32EF69C-793F-4544-8E23-CBAD6D579681}" type="presOf" srcId="{9A4CF277-5222-4CC8-ACE4-FE3F2FECE790}" destId="{FF33F63B-4841-415A-AE36-D07FDCAD8EC4}" srcOrd="0" destOrd="4" presId="urn:microsoft.com/office/officeart/2005/8/layout/chevron2"/>
    <dgm:cxn modelId="{346572FC-0727-4888-A57A-FB343CA07AD1}" type="presOf" srcId="{1E2553BA-158B-4111-B2EE-6525F112514F}" destId="{FE0818D1-2BC1-489F-8E8F-EF8E794AEFE4}" srcOrd="0" destOrd="2" presId="urn:microsoft.com/office/officeart/2005/8/layout/chevron2"/>
    <dgm:cxn modelId="{E85683D1-96C6-40BC-A11C-6FAAD1D54F8B}" type="presOf" srcId="{20181888-4F10-488F-8331-E8EF7895D9E3}" destId="{BC3C20A4-D63C-4419-A674-7A5EE1A8F1AC}" srcOrd="0" destOrd="3" presId="urn:microsoft.com/office/officeart/2005/8/layout/chevron2"/>
    <dgm:cxn modelId="{3485A480-38B5-4D81-969A-1246EA24428C}" srcId="{EFFB0EFC-4B37-4B5C-A677-835C0D7251DE}" destId="{F3E710E2-F110-4509-88B9-D85E2C8E2079}" srcOrd="5" destOrd="0" parTransId="{59B32B70-BD10-4023-BBA8-EFD64B18E082}" sibTransId="{4EDD4FD1-3685-4D6A-9303-77743141751C}"/>
    <dgm:cxn modelId="{CA387313-74FB-4626-8C51-4345A3BB8318}" srcId="{F1B51CDA-80D3-4124-93E5-65D8E024CA0C}" destId="{1FC2C5B9-12D7-49FF-9436-2A8099B0D744}" srcOrd="5" destOrd="0" parTransId="{0159D9B6-0641-48CD-893C-EDE5758D5487}" sibTransId="{1D8AD90A-780A-4F94-B103-969EC5246E9B}"/>
    <dgm:cxn modelId="{10EF1B1D-4A90-4C2E-8ABB-175E32E31D36}" srcId="{B7E09CA4-766A-4D62-B6D5-289CA7133016}" destId="{F2AD89DF-67A6-42B4-9D28-8839CBC07B7B}" srcOrd="2" destOrd="0" parTransId="{6C062956-5532-430C-862F-9401306A33A6}" sibTransId="{54F50105-BBF6-40CB-B169-A07180B00799}"/>
    <dgm:cxn modelId="{80D8687F-BD51-478B-8C2E-942657F0F3CD}" srcId="{22977F40-17F7-4919-999A-A9E753B8BFBF}" destId="{50481FAA-929A-4826-B4AE-5BED3F21585D}" srcOrd="10" destOrd="0" parTransId="{D66524A2-C052-490C-B909-16AF925036CC}" sibTransId="{75AAB10F-3486-42E0-A20E-FA69CDFD9349}"/>
    <dgm:cxn modelId="{A7006D12-8C92-4280-AFE9-20B323D0AF6E}" srcId="{F2AD89DF-67A6-42B4-9D28-8839CBC07B7B}" destId="{285D2256-1DF0-4D05-A031-E0A50EE8B128}" srcOrd="0" destOrd="0" parTransId="{02DB3F0D-14F9-4B5C-B6CB-0A5E06F48C8D}" sibTransId="{4392F891-8F06-4267-9718-48BD82D9E89C}"/>
    <dgm:cxn modelId="{611BB900-9444-41AC-89E2-5C6B5C0EB5BB}" type="presOf" srcId="{BCAD6133-8A4D-42A9-9473-AEF8FDEE6226}" destId="{BC3C20A4-D63C-4419-A674-7A5EE1A8F1AC}" srcOrd="0" destOrd="8" presId="urn:microsoft.com/office/officeart/2005/8/layout/chevron2"/>
    <dgm:cxn modelId="{D1F92A81-941F-4A5E-9ECF-822A23385911}" srcId="{F2AD89DF-67A6-42B4-9D28-8839CBC07B7B}" destId="{7FA819A5-B896-4B50-A684-58CBFD3268B6}" srcOrd="4" destOrd="0" parTransId="{D68DBB65-A4BA-421A-BEF5-81BE37E3BF36}" sibTransId="{EA91082D-813F-480A-AC0F-ED918BC875B2}"/>
    <dgm:cxn modelId="{2B596C22-96AE-4267-BA65-0D93A1C3D53B}" type="presOf" srcId="{4740984F-5975-435D-A22D-D26839E82F0B}" destId="{FE0818D1-2BC1-489F-8E8F-EF8E794AEFE4}" srcOrd="0" destOrd="1"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B0B5EC4C-06D4-4D7A-ABB2-4C564059C57A}" srcId="{B7E09CA4-766A-4D62-B6D5-289CA7133016}" destId="{F1B51CDA-80D3-4124-93E5-65D8E024CA0C}" srcOrd="3" destOrd="0" parTransId="{165D6DE4-0D86-4DBB-B608-5FA01257E39C}" sibTransId="{8FF51BF3-77C7-4482-9B9B-EEE2C7280C11}"/>
    <dgm:cxn modelId="{261CFDE5-4F45-4186-9307-BAD67DB21E1A}" type="presOf" srcId="{94456478-578D-4D18-887D-689C6AAC74DF}" destId="{FF33F63B-4841-415A-AE36-D07FDCAD8EC4}" srcOrd="0" destOrd="11" presId="urn:microsoft.com/office/officeart/2005/8/layout/chevron2"/>
    <dgm:cxn modelId="{D540D23F-57E3-49A9-ABC4-F06A43DCA222}" srcId="{22977F40-17F7-4919-999A-A9E753B8BFBF}" destId="{25C0972B-BFCD-4ED8-9B76-B99BF3972E1F}" srcOrd="6" destOrd="0" parTransId="{BAA8218C-414C-4C68-BAC6-A1545DEC9A0E}" sibTransId="{E0367F9A-860B-4830-995C-9AEB56C59432}"/>
    <dgm:cxn modelId="{41A710A6-31BB-4E79-BAC6-74DD5BE050FC}" type="presOf" srcId="{A3E2D60D-C20B-4C32-A009-67A40A3513F4}" destId="{FF33F63B-4841-415A-AE36-D07FDCAD8EC4}" srcOrd="0" destOrd="1" presId="urn:microsoft.com/office/officeart/2005/8/layout/chevron2"/>
    <dgm:cxn modelId="{F30CF91D-8D03-40FD-B815-8E56F72CF996}" type="presOf" srcId="{D6F0441C-8B75-47BA-8F8C-8D77EB3B5CC9}" destId="{FF33F63B-4841-415A-AE36-D07FDCAD8EC4}" srcOrd="0" destOrd="7" presId="urn:microsoft.com/office/officeart/2005/8/layout/chevron2"/>
    <dgm:cxn modelId="{6EC812F4-7AC5-4547-B93F-3BE3FAC2B2F2}" srcId="{F2AD89DF-67A6-42B4-9D28-8839CBC07B7B}" destId="{2F3F54D0-0056-4416-9C17-DD0949CA89DD}" srcOrd="2" destOrd="0" parTransId="{3B03BEC6-13F8-4884-ABD7-8B89874CE74F}" sibTransId="{1A39A2D1-56AF-489A-99AD-9B88EBDE7764}"/>
    <dgm:cxn modelId="{C1431AB1-67E1-4026-8CD0-E0D407C3F479}" type="presOf" srcId="{25C0972B-BFCD-4ED8-9B76-B99BF3972E1F}" destId="{FF33F63B-4841-415A-AE36-D07FDCAD8EC4}" srcOrd="0" destOrd="6" presId="urn:microsoft.com/office/officeart/2005/8/layout/chevron2"/>
    <dgm:cxn modelId="{350BF962-29E5-4A24-8839-C81FD5AD6D42}" type="presOf" srcId="{F2AD89DF-67A6-42B4-9D28-8839CBC07B7B}" destId="{1CB5BFFE-A5C3-4C84-970F-CAECA4DAEDE4}" srcOrd="0" destOrd="0" presId="urn:microsoft.com/office/officeart/2005/8/layout/chevron2"/>
    <dgm:cxn modelId="{D2CC0D17-E82A-45D9-BD3E-06D20CD22FCA}" type="presOf" srcId="{84A17D2B-2C89-491B-9143-1FCD7B43D195}" destId="{FF33F63B-4841-415A-AE36-D07FDCAD8EC4}" srcOrd="0" destOrd="0" presId="urn:microsoft.com/office/officeart/2005/8/layout/chevron2"/>
    <dgm:cxn modelId="{AA927141-3251-44C3-94E2-41E0BC22DCD8}" type="presOf" srcId="{D6F2EDC9-9762-430E-893B-BDC638C1D300}" destId="{BC3C20A4-D63C-4419-A674-7A5EE1A8F1AC}" srcOrd="0" destOrd="5" presId="urn:microsoft.com/office/officeart/2005/8/layout/chevron2"/>
    <dgm:cxn modelId="{6FBFEB0D-FA6D-4471-8EC8-EC201442C795}" type="presOf" srcId="{59EE5744-7D4D-4038-890B-376FEF465E31}" destId="{FF33F63B-4841-415A-AE36-D07FDCAD8EC4}" srcOrd="0" destOrd="5" presId="urn:microsoft.com/office/officeart/2005/8/layout/chevron2"/>
    <dgm:cxn modelId="{43B6497E-662B-4CDE-989D-B7A0B9C44BC3}" type="presOf" srcId="{84B37128-82AD-42B4-BF0B-1B4DE9F65585}" destId="{0EEABA26-16F0-49FA-9C7E-ADE54FC299EA}" srcOrd="0" destOrd="2"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30D95CAA-E373-4339-AC4C-93BCBF6431A2}" type="presOf" srcId="{285D2256-1DF0-4D05-A031-E0A50EE8B128}" destId="{BC3C20A4-D63C-4419-A674-7A5EE1A8F1AC}" srcOrd="0" destOrd="0" presId="urn:microsoft.com/office/officeart/2005/8/layout/chevron2"/>
    <dgm:cxn modelId="{9233B7F0-45C4-49AE-A9DA-1E9453469333}" type="presOf" srcId="{3679C220-8EE4-4720-BD78-F2BA5CC0590C}" destId="{0EEABA26-16F0-49FA-9C7E-ADE54FC299EA}" srcOrd="0" destOrd="0" presId="urn:microsoft.com/office/officeart/2005/8/layout/chevron2"/>
    <dgm:cxn modelId="{A7A9A0F7-70B5-4C9A-9E18-2E199AAD61CD}" srcId="{22977F40-17F7-4919-999A-A9E753B8BFBF}" destId="{59EE5744-7D4D-4038-890B-376FEF465E31}" srcOrd="5" destOrd="0" parTransId="{5AE1B98C-3253-4C53-B70D-0E436739EB4C}" sibTransId="{1AA81D0F-4CDC-4C3D-A184-8FB474DE4212}"/>
    <dgm:cxn modelId="{BFEF5C77-1097-448E-B64E-D15765B7E684}" type="presOf" srcId="{2F3F54D0-0056-4416-9C17-DD0949CA89DD}" destId="{BC3C20A4-D63C-4419-A674-7A5EE1A8F1AC}" srcOrd="0" destOrd="2"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4805CCC3-DD6C-4005-8C29-B31AE4B2323C}" srcId="{F1B51CDA-80D3-4124-93E5-65D8E024CA0C}" destId="{3679C220-8EE4-4720-BD78-F2BA5CC0590C}" srcOrd="0" destOrd="0" parTransId="{AE314D86-38E7-4874-BA31-6BBAE01D7859}" sibTransId="{EBA1DA89-F5DE-4D1A-89AB-FBFF31D30F32}"/>
    <dgm:cxn modelId="{30360A03-CDD0-4A93-982D-4D0C45B27A2C}" srcId="{22977F40-17F7-4919-999A-A9E753B8BFBF}" destId="{A36CD9A6-6646-46D0-B97C-4F0145B376D2}" srcOrd="9" destOrd="0" parTransId="{D35D955C-242B-40C6-8F5F-987B846F44BA}" sibTransId="{98E92CCB-ED3F-4DD2-B175-4F6BED0F6A7F}"/>
    <dgm:cxn modelId="{AA274501-D1B7-4184-827C-01F94C5DE67D}" srcId="{EFFB0EFC-4B37-4B5C-A677-835C0D7251DE}" destId="{4740984F-5975-435D-A22D-D26839E82F0B}" srcOrd="1" destOrd="0" parTransId="{A8F83E67-48FF-4085-9B80-825A47964C2E}" sibTransId="{3845A4F5-ABD9-48B4-AE66-B8274BB44125}"/>
    <dgm:cxn modelId="{5EDEF017-85D2-4453-BE21-325AF3F16BFC}" srcId="{22977F40-17F7-4919-999A-A9E753B8BFBF}" destId="{D6F0441C-8B75-47BA-8F8C-8D77EB3B5CC9}" srcOrd="7" destOrd="0" parTransId="{087CEE9B-2D0D-48D9-BFA6-708132D1A7A1}" sibTransId="{EA28E01C-A95A-4BFB-A41F-95831997D37B}"/>
    <dgm:cxn modelId="{F67AB389-D8F2-452D-9B29-31D3E6B6BEDE}" type="presOf" srcId="{50481FAA-929A-4826-B4AE-5BED3F21585D}" destId="{FF33F63B-4841-415A-AE36-D07FDCAD8EC4}" srcOrd="0" destOrd="10" presId="urn:microsoft.com/office/officeart/2005/8/layout/chevron2"/>
    <dgm:cxn modelId="{41600F4D-EAE1-463C-9295-092968EC48BF}" type="presOf" srcId="{5BD3441B-2BE9-4A7E-8D83-C7B3B1FF02FF}" destId="{BC3C20A4-D63C-4419-A674-7A5EE1A8F1AC}" srcOrd="0" destOrd="7" presId="urn:microsoft.com/office/officeart/2005/8/layout/chevron2"/>
    <dgm:cxn modelId="{B688F30B-8D42-4176-8406-26BF0D68906F}" type="presParOf" srcId="{12F0ED3F-1DE6-4552-8678-1AE8E6F29B32}" destId="{3B711153-1594-402A-88EF-CFA9BD9B06DB}" srcOrd="0" destOrd="0" presId="urn:microsoft.com/office/officeart/2005/8/layout/chevron2"/>
    <dgm:cxn modelId="{A1BFBD50-AA8D-4C18-84D3-D4EC80D7DAA1}" type="presParOf" srcId="{3B711153-1594-402A-88EF-CFA9BD9B06DB}" destId="{341A0340-9D48-46AC-BCA3-402CFE6CB680}" srcOrd="0" destOrd="0" presId="urn:microsoft.com/office/officeart/2005/8/layout/chevron2"/>
    <dgm:cxn modelId="{C077A9E1-F309-484F-A5C2-7CE1EDB0C115}" type="presParOf" srcId="{3B711153-1594-402A-88EF-CFA9BD9B06DB}" destId="{FF33F63B-4841-415A-AE36-D07FDCAD8EC4}" srcOrd="1" destOrd="0" presId="urn:microsoft.com/office/officeart/2005/8/layout/chevron2"/>
    <dgm:cxn modelId="{C9BE91E4-51BA-4CB9-8ECA-A731DDF11778}" type="presParOf" srcId="{12F0ED3F-1DE6-4552-8678-1AE8E6F29B32}" destId="{527689A2-EA49-4531-AE23-8BE3D63C4E4B}" srcOrd="1" destOrd="0" presId="urn:microsoft.com/office/officeart/2005/8/layout/chevron2"/>
    <dgm:cxn modelId="{F8D17DE3-16BB-483F-BEFA-2955A9A1B1FE}" type="presParOf" srcId="{12F0ED3F-1DE6-4552-8678-1AE8E6F29B32}" destId="{F539200A-9540-4E1A-8E9D-B300A9D1246F}" srcOrd="2" destOrd="0" presId="urn:microsoft.com/office/officeart/2005/8/layout/chevron2"/>
    <dgm:cxn modelId="{BD979CC5-1726-4D77-9A6D-02E62C61CA82}" type="presParOf" srcId="{F539200A-9540-4E1A-8E9D-B300A9D1246F}" destId="{28D57A60-0EA4-4328-8CD7-8A39BF49F21F}" srcOrd="0" destOrd="0" presId="urn:microsoft.com/office/officeart/2005/8/layout/chevron2"/>
    <dgm:cxn modelId="{57A77135-43D7-4E37-A40C-F5BDE009593A}" type="presParOf" srcId="{F539200A-9540-4E1A-8E9D-B300A9D1246F}" destId="{FE0818D1-2BC1-489F-8E8F-EF8E794AEFE4}" srcOrd="1" destOrd="0" presId="urn:microsoft.com/office/officeart/2005/8/layout/chevron2"/>
    <dgm:cxn modelId="{0F26D7FD-3E8B-44A6-94B6-220693B63088}" type="presParOf" srcId="{12F0ED3F-1DE6-4552-8678-1AE8E6F29B32}" destId="{DE8D0AF9-4598-4F55-AEC0-2445275FDCC5}" srcOrd="3" destOrd="0" presId="urn:microsoft.com/office/officeart/2005/8/layout/chevron2"/>
    <dgm:cxn modelId="{BECE3A81-1525-4829-B9DC-0F83191D6C4B}" type="presParOf" srcId="{12F0ED3F-1DE6-4552-8678-1AE8E6F29B32}" destId="{C20643A3-332C-4831-B8A0-DAF428879099}" srcOrd="4" destOrd="0" presId="urn:microsoft.com/office/officeart/2005/8/layout/chevron2"/>
    <dgm:cxn modelId="{CB01A8FB-BF0E-4E1F-8628-9FB35A89D99A}" type="presParOf" srcId="{C20643A3-332C-4831-B8A0-DAF428879099}" destId="{1CB5BFFE-A5C3-4C84-970F-CAECA4DAEDE4}" srcOrd="0" destOrd="0" presId="urn:microsoft.com/office/officeart/2005/8/layout/chevron2"/>
    <dgm:cxn modelId="{7E485C4C-9F89-4D03-B71B-E04D9C7CC551}" type="presParOf" srcId="{C20643A3-332C-4831-B8A0-DAF428879099}" destId="{BC3C20A4-D63C-4419-A674-7A5EE1A8F1AC}" srcOrd="1" destOrd="0" presId="urn:microsoft.com/office/officeart/2005/8/layout/chevron2"/>
    <dgm:cxn modelId="{720843A0-C177-4CD2-B4F5-32B744F3A4F7}" type="presParOf" srcId="{12F0ED3F-1DE6-4552-8678-1AE8E6F29B32}" destId="{76A7C465-18FB-4CBF-BD76-172A65200824}" srcOrd="5" destOrd="0" presId="urn:microsoft.com/office/officeart/2005/8/layout/chevron2"/>
    <dgm:cxn modelId="{EB323BD0-42D5-422F-B50E-8B80958E9B91}" type="presParOf" srcId="{12F0ED3F-1DE6-4552-8678-1AE8E6F29B32}" destId="{A802E8B7-EE3B-4B51-946A-6CEE27DBB598}" srcOrd="6" destOrd="0" presId="urn:microsoft.com/office/officeart/2005/8/layout/chevron2"/>
    <dgm:cxn modelId="{CCCFED37-AE74-4F69-BC2E-E5CB6BD8FDC9}" type="presParOf" srcId="{A802E8B7-EE3B-4B51-946A-6CEE27DBB598}" destId="{DEA34584-EF57-41EC-9012-131B48F7E99D}" srcOrd="0" destOrd="0" presId="urn:microsoft.com/office/officeart/2005/8/layout/chevron2"/>
    <dgm:cxn modelId="{530BC200-3CAA-42F8-86BE-CB0998DCFEC8}"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CA719322-099C-4A89-A1C6-40A64D2B4CDB}" type="presOf" srcId="{C004D6C3-FE9D-4FD0-8053-8BCA098693CD}" destId="{0EEABA26-16F0-49FA-9C7E-ADE54FC299EA}" srcOrd="0" destOrd="4" presId="urn:microsoft.com/office/officeart/2005/8/layout/chevron2"/>
    <dgm:cxn modelId="{A1024C00-1EE3-4433-A6A5-25066005965D}" srcId="{F1B51CDA-80D3-4124-93E5-65D8E024CA0C}" destId="{C004D6C3-FE9D-4FD0-8053-8BCA098693CD}" srcOrd="4" destOrd="0" parTransId="{6E8D9636-836A-4AB1-ACB5-A3EC9935AE19}" sibTransId="{B29DEC8D-6C60-4075-A57B-13C98079E664}"/>
    <dgm:cxn modelId="{400E8B93-1377-4247-B7F5-E68B269DBE10}" srcId="{EFFB0EFC-4B37-4B5C-A677-835C0D7251DE}" destId="{0E6D3879-8DFA-4D63-8706-579F20D09C7C}" srcOrd="2" destOrd="0" parTransId="{8A02E8E0-FEEE-4617-BF2F-9A8CE4353865}" sibTransId="{BB9F53AD-310D-4AB1-9436-C0017EDFA417}"/>
    <dgm:cxn modelId="{D72097C4-A355-4F02-AC4F-3B0BE397AED6}" srcId="{F2AD89DF-67A6-42B4-9D28-8839CBC07B7B}" destId="{B63284AE-568A-4D75-A90E-D75C1BC70AA7}" srcOrd="6" destOrd="0" parTransId="{5F1D5044-D6AB-45BE-BEDF-BA18B5ED6465}" sibTransId="{5E7EE5B1-50B9-42A7-B9ED-C799E3DDF04A}"/>
    <dgm:cxn modelId="{546C7B52-33F4-428D-8E5D-647415D77A17}" type="presOf" srcId="{478EEB98-C265-4B41-813C-F864CF38B9FF}" destId="{FF33F63B-4841-415A-AE36-D07FDCAD8EC4}" srcOrd="0" destOrd="6" presId="urn:microsoft.com/office/officeart/2005/8/layout/chevron2"/>
    <dgm:cxn modelId="{6D9BB5CA-6512-48ED-B162-9BFC508879F0}" srcId="{F1B51CDA-80D3-4124-93E5-65D8E024CA0C}" destId="{108376E7-3BDC-4C07-A4F5-16A4A6454D59}" srcOrd="6" destOrd="0" parTransId="{E30F618D-1793-42FB-990E-F0E1845E7886}" sibTransId="{C497EB7A-E3C6-4F58-A619-8197E1C0B246}"/>
    <dgm:cxn modelId="{6FDB1C07-48C3-4088-95AD-19A0E7DA12B4}" type="presOf" srcId="{3B78C1DA-2F52-48AA-9383-F46DFFF31B3C}" destId="{0EEABA26-16F0-49FA-9C7E-ADE54FC299EA}" srcOrd="0" destOrd="5"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70B152C9-45F4-40B9-875B-3F8748973C05}" type="presOf" srcId="{B63284AE-568A-4D75-A90E-D75C1BC70AA7}" destId="{BC3C20A4-D63C-4419-A674-7A5EE1A8F1AC}" srcOrd="0" destOrd="6" presId="urn:microsoft.com/office/officeart/2005/8/layout/chevron2"/>
    <dgm:cxn modelId="{CFD7431C-3964-4685-8591-DF78DD721BD3}" type="presOf" srcId="{4740984F-5975-435D-A22D-D26839E82F0B}" destId="{FE0818D1-2BC1-489F-8E8F-EF8E794AEFE4}" srcOrd="0" destOrd="6"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D39EBBEE-ADDE-4F2D-BD79-32991451BD88}" type="presOf" srcId="{F2AD89DF-67A6-42B4-9D28-8839CBC07B7B}" destId="{1CB5BFFE-A5C3-4C84-970F-CAECA4DAEDE4}" srcOrd="0" destOrd="0" presId="urn:microsoft.com/office/officeart/2005/8/layout/chevron2"/>
    <dgm:cxn modelId="{3AE2B607-A7A4-4434-82C0-96C7E284A391}" srcId="{B7E09CA4-766A-4D62-B6D5-289CA7133016}" destId="{22977F40-17F7-4919-999A-A9E753B8BFBF}" srcOrd="0" destOrd="0" parTransId="{D1E05CA9-F503-47C0-B0FD-38013B471AAB}" sibTransId="{D5941FC3-812A-413B-AD97-A89C7BC2BD4E}"/>
    <dgm:cxn modelId="{4C25DE59-57FA-4F4F-B537-095A062FD1F7}" type="presOf" srcId="{F252D1D0-1DBA-4453-84BA-0D473ADFE4D9}" destId="{BC3C20A4-D63C-4419-A674-7A5EE1A8F1AC}" srcOrd="0" destOrd="5" presId="urn:microsoft.com/office/officeart/2005/8/layout/chevron2"/>
    <dgm:cxn modelId="{1F0EAA64-36A0-4F23-82AF-2D28F42EA914}" type="presOf" srcId="{3679C220-8EE4-4720-BD78-F2BA5CC0590C}" destId="{0EEABA26-16F0-49FA-9C7E-ADE54FC299EA}" srcOrd="0" destOrd="0" presId="urn:microsoft.com/office/officeart/2005/8/layout/chevron2"/>
    <dgm:cxn modelId="{2D0418FE-16F4-4366-84AA-1A179C36FA07}" type="presOf" srcId="{D5F5AE4E-3A13-4012-B6E8-D2B1C33E0F80}" destId="{BC3C20A4-D63C-4419-A674-7A5EE1A8F1AC}" srcOrd="0" destOrd="2"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EFFED6A4-DEB6-4CAA-9B3A-E21C4DD78CBF}" type="presOf" srcId="{A2ED37EC-DE6C-4B7E-B2CE-67701BCD7D6D}" destId="{BC3C20A4-D63C-4419-A674-7A5EE1A8F1AC}" srcOrd="0" destOrd="4" presId="urn:microsoft.com/office/officeart/2005/8/layout/chevron2"/>
    <dgm:cxn modelId="{9768B53E-D133-4FD1-9B54-9B3C315BFB0F}" type="presOf" srcId="{4BF2E778-E2D5-4D0C-A08A-FB68D7C89309}" destId="{FF33F63B-4841-415A-AE36-D07FDCAD8EC4}" srcOrd="0" destOrd="3" presId="urn:microsoft.com/office/officeart/2005/8/layout/chevron2"/>
    <dgm:cxn modelId="{7CFA77E7-30D5-425E-BC1E-43BC6652C020}" type="presOf" srcId="{F68F9499-E724-4D8B-AD74-AAAC37C240F2}" destId="{FE0818D1-2BC1-489F-8E8F-EF8E794AEFE4}" srcOrd="0" destOrd="5" presId="urn:microsoft.com/office/officeart/2005/8/layout/chevron2"/>
    <dgm:cxn modelId="{947B9D75-2632-478A-9A52-02BE1F6EC63F}" type="presOf" srcId="{22977F40-17F7-4919-999A-A9E753B8BFBF}" destId="{341A0340-9D48-46AC-BCA3-402CFE6CB680}" srcOrd="0" destOrd="0"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39917D31-C3D7-4913-AB18-A4E4441541B4}" srcId="{F2AD89DF-67A6-42B4-9D28-8839CBC07B7B}" destId="{D5F5AE4E-3A13-4012-B6E8-D2B1C33E0F80}" srcOrd="2" destOrd="0" parTransId="{9EA614F3-5696-4FA4-B9F8-840CBAB2AFE1}" sibTransId="{6C96FFF2-5E3D-4BC9-8C2E-B42140D5BB9E}"/>
    <dgm:cxn modelId="{552AD4C6-5972-4B64-90E5-3AE40E7FB6A8}" srcId="{22977F40-17F7-4919-999A-A9E753B8BFBF}" destId="{D290DCB3-3737-497F-BEF2-9B7ACBE1A71F}" srcOrd="4" destOrd="0" parTransId="{D14E1437-346B-4EB8-BE59-2D0084788DF7}" sibTransId="{157AEB65-30FB-41B5-B816-D64E70A3F506}"/>
    <dgm:cxn modelId="{FA41BEA0-B39D-41A6-B283-3F630DEF6825}" type="presOf" srcId="{31EEA976-6E25-4C0B-B1BC-F57CC09155BA}" destId="{FE0818D1-2BC1-489F-8E8F-EF8E794AEFE4}" srcOrd="0" destOrd="0" presId="urn:microsoft.com/office/officeart/2005/8/layout/chevron2"/>
    <dgm:cxn modelId="{15232EC0-09E0-4499-8FF4-1C042B11474D}" type="presOf" srcId="{F1B51CDA-80D3-4124-93E5-65D8E024CA0C}" destId="{DEA34584-EF57-41EC-9012-131B48F7E99D}" srcOrd="0" destOrd="0" presId="urn:microsoft.com/office/officeart/2005/8/layout/chevron2"/>
    <dgm:cxn modelId="{F9895A15-5610-4CBF-AA65-82A287FC5857}" type="presOf" srcId="{CD57C46D-8355-42B6-910D-5124927D7978}" destId="{0EEABA26-16F0-49FA-9C7E-ADE54FC299EA}" srcOrd="0" destOrd="1" presId="urn:microsoft.com/office/officeart/2005/8/layout/chevron2"/>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CF6320BC-A7C4-4878-A3BD-2839C7495A6B}" type="presOf" srcId="{9D521D27-3797-4AFA-95C7-11E7A24229DA}" destId="{FE0818D1-2BC1-489F-8E8F-EF8E794AEFE4}" srcOrd="0" destOrd="4"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10EF1B1D-4A90-4C2E-8ABB-175E32E31D36}" srcId="{B7E09CA4-766A-4D62-B6D5-289CA7133016}" destId="{F2AD89DF-67A6-42B4-9D28-8839CBC07B7B}" srcOrd="2" destOrd="0" parTransId="{6C062956-5532-430C-862F-9401306A33A6}" sibTransId="{54F50105-BBF6-40CB-B169-A07180B00799}"/>
    <dgm:cxn modelId="{E6247618-101F-455A-8FAD-1482D2BEC0F5}" type="presOf" srcId="{1BB315CB-3EB7-4A6E-87C5-06A08FC42CF0}" destId="{FF33F63B-4841-415A-AE36-D07FDCAD8EC4}" srcOrd="0" destOrd="5"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2190191C-FF3B-4EEF-B964-591AB0DFEF68}" type="presOf" srcId="{108376E7-3BDC-4C07-A4F5-16A4A6454D59}" destId="{0EEABA26-16F0-49FA-9C7E-ADE54FC299EA}" srcOrd="0" destOrd="6" presId="urn:microsoft.com/office/officeart/2005/8/layout/chevron2"/>
    <dgm:cxn modelId="{33D7911C-EFF3-4862-BF81-0ABDE389FC1C}" type="presOf" srcId="{0E6D3879-8DFA-4D63-8706-579F20D09C7C}" destId="{FE0818D1-2BC1-489F-8E8F-EF8E794AEFE4}" srcOrd="0" destOrd="2"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3DCD16F9-5450-447D-842B-7E6B39727821}" type="presOf" srcId="{4259681C-3EA2-40C7-A673-9FE07A9DEDEE}" destId="{BC3C20A4-D63C-4419-A674-7A5EE1A8F1AC}" srcOrd="0" destOrd="3" presId="urn:microsoft.com/office/officeart/2005/8/layout/chevron2"/>
    <dgm:cxn modelId="{C7B69FD4-E833-4FE1-854C-5B5CE9C3A28E}" type="presOf" srcId="{B7E09CA4-766A-4D62-B6D5-289CA7133016}" destId="{12F0ED3F-1DE6-4552-8678-1AE8E6F29B32}" srcOrd="0" destOrd="0"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3" destOrd="0" parTransId="{F8E477C4-A31F-4CD6-857F-FE7A1DCAB204}" sibTransId="{9218CEF4-E5BA-4FAE-9DE9-DCF6612191FE}"/>
    <dgm:cxn modelId="{5CBAABFF-A1BA-40FA-872E-F5499F08CCDD}" srcId="{F1B51CDA-80D3-4124-93E5-65D8E024CA0C}" destId="{3B78C1DA-2F52-48AA-9383-F46DFFF31B3C}" srcOrd="5" destOrd="0" parTransId="{E7E44235-912B-437F-881A-4F1456D3C283}" sibTransId="{567EA361-3DD3-4889-9510-1458004A0EA5}"/>
    <dgm:cxn modelId="{662DDD13-1464-4F0B-B896-34FE4B1678DE}" type="presOf" srcId="{84A17D2B-2C89-491B-9143-1FCD7B43D195}" destId="{FF33F63B-4841-415A-AE36-D07FDCAD8EC4}" srcOrd="0" destOrd="0" presId="urn:microsoft.com/office/officeart/2005/8/layout/chevron2"/>
    <dgm:cxn modelId="{1341D6FC-304A-4CAC-874A-35DCB76400CA}" type="presOf" srcId="{DE07B71E-5105-44F5-AF41-4E13C99BD2B8}" destId="{FF33F63B-4841-415A-AE36-D07FDCAD8EC4}" srcOrd="0" destOrd="1" presId="urn:microsoft.com/office/officeart/2005/8/layout/chevron2"/>
    <dgm:cxn modelId="{31C5D0EE-75C5-4E99-B9B2-B8FB8459AC49}" type="presOf" srcId="{EFFB0EFC-4B37-4B5C-A677-835C0D7251DE}" destId="{28D57A60-0EA4-4328-8CD7-8A39BF49F21F}" srcOrd="0" destOrd="0"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02533770-F9FA-49D2-B0F2-60E43244D99B}" type="presOf" srcId="{D290DCB3-3737-497F-BEF2-9B7ACBE1A71F}" destId="{FF33F63B-4841-415A-AE36-D07FDCAD8EC4}" srcOrd="0" destOrd="4" presId="urn:microsoft.com/office/officeart/2005/8/layout/chevron2"/>
    <dgm:cxn modelId="{0A92BFBC-F178-4108-90D3-ECB0C4BDF3CD}" type="presOf" srcId="{E41A2ADE-E0B4-43DF-80E0-B6A06A3BB1B0}" destId="{FE0818D1-2BC1-489F-8E8F-EF8E794AEFE4}" srcOrd="0" destOrd="1"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C4039EC0-61AE-4E66-9F1C-711CC4129760}" type="presOf" srcId="{EE001225-D4A5-46F2-80B4-07B52AB2732D}" destId="{0EEABA26-16F0-49FA-9C7E-ADE54FC299EA}" srcOrd="0" destOrd="3"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F33C8E07-78BA-4AA9-89B7-43117530F816}" type="presOf" srcId="{E67E7331-EA18-402A-9E43-3B98E43FCECD}" destId="{FF33F63B-4841-415A-AE36-D07FDCAD8EC4}" srcOrd="0" destOrd="2" presId="urn:microsoft.com/office/officeart/2005/8/layout/chevron2"/>
    <dgm:cxn modelId="{458701A2-EB76-4EFD-A0A6-743CFE54B9A5}" srcId="{F2AD89DF-67A6-42B4-9D28-8839CBC07B7B}" destId="{A2ED37EC-DE6C-4B7E-B2CE-67701BCD7D6D}" srcOrd="4" destOrd="0" parTransId="{6BDFF1AE-229E-4E7A-980C-7D98FE9B40CF}" sibTransId="{EBF49DD8-87D9-4B1F-9D46-96EFBE7A4F29}"/>
    <dgm:cxn modelId="{DE0500E9-8FF5-43CF-9F9C-1F635E5E979C}" srcId="{F1B51CDA-80D3-4124-93E5-65D8E024CA0C}" destId="{EE001225-D4A5-46F2-80B4-07B52AB2732D}" srcOrd="3" destOrd="0" parTransId="{806C3ABC-F3B2-43D7-9E1A-F23DA75B7B36}" sibTransId="{73A418E7-CEE1-4291-A1C7-878BC6D6B547}"/>
    <dgm:cxn modelId="{1716D5E7-080B-4632-B583-0DBD7E64A8D5}" srcId="{EFFB0EFC-4B37-4B5C-A677-835C0D7251DE}" destId="{31EEA976-6E25-4C0B-B1BC-F57CC09155BA}" srcOrd="0" destOrd="0" parTransId="{618E1AA3-B1F4-4290-92AB-C5EA3203258A}" sibTransId="{7B820790-54D4-49F2-8B1D-BB396D9518A7}"/>
    <dgm:cxn modelId="{E6B8D44B-B069-43EB-9416-5720D8192F67}" type="presOf" srcId="{6CD49C07-1AB1-4CCA-A510-24CA00CCB59F}" destId="{0EEABA26-16F0-49FA-9C7E-ADE54FC299EA}" srcOrd="0" destOrd="2"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56DD2BF5-3672-4F6D-8846-D3E46266F526}" type="presOf" srcId="{C14CEBD4-FF94-45C3-A772-6B18DFED07EF}" destId="{BC3C20A4-D63C-4419-A674-7A5EE1A8F1AC}" srcOrd="0" destOrd="1"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7750E807-400A-4F30-8075-6B7A46722495}" type="presOf" srcId="{285D2256-1DF0-4D05-A031-E0A50EE8B128}" destId="{BC3C20A4-D63C-4419-A674-7A5EE1A8F1AC}" srcOrd="0" destOrd="0"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4BE94F5E-5385-4B74-AAB1-34527069ABD8}" type="presOf" srcId="{5A88FA44-60B3-4A86-AD08-00D9B4540FAD}" destId="{FE0818D1-2BC1-489F-8E8F-EF8E794AEFE4}" srcOrd="0" destOrd="3" presId="urn:microsoft.com/office/officeart/2005/8/layout/chevron2"/>
    <dgm:cxn modelId="{C3498D67-158E-4EE0-9B19-F4B6D85A4942}" srcId="{EFFB0EFC-4B37-4B5C-A677-835C0D7251DE}" destId="{5A88FA44-60B3-4A86-AD08-00D9B4540FAD}" srcOrd="3" destOrd="0" parTransId="{BB840163-DB64-434B-811F-26774AB24FE8}" sibTransId="{278787C2-A28C-46F7-B6C9-F198A4E5AA4A}"/>
    <dgm:cxn modelId="{F6D81806-7657-41DC-BE08-FD063A2D5C0C}" type="presParOf" srcId="{12F0ED3F-1DE6-4552-8678-1AE8E6F29B32}" destId="{3B711153-1594-402A-88EF-CFA9BD9B06DB}" srcOrd="0" destOrd="0" presId="urn:microsoft.com/office/officeart/2005/8/layout/chevron2"/>
    <dgm:cxn modelId="{92B36E7D-2F6F-4829-AF6D-C00D0841FC29}" type="presParOf" srcId="{3B711153-1594-402A-88EF-CFA9BD9B06DB}" destId="{341A0340-9D48-46AC-BCA3-402CFE6CB680}" srcOrd="0" destOrd="0" presId="urn:microsoft.com/office/officeart/2005/8/layout/chevron2"/>
    <dgm:cxn modelId="{5D155D41-8CA8-4D82-B8AF-329635D6ED05}" type="presParOf" srcId="{3B711153-1594-402A-88EF-CFA9BD9B06DB}" destId="{FF33F63B-4841-415A-AE36-D07FDCAD8EC4}" srcOrd="1" destOrd="0" presId="urn:microsoft.com/office/officeart/2005/8/layout/chevron2"/>
    <dgm:cxn modelId="{B9A59F3E-2814-4F66-B1E3-A23B7C017C49}" type="presParOf" srcId="{12F0ED3F-1DE6-4552-8678-1AE8E6F29B32}" destId="{527689A2-EA49-4531-AE23-8BE3D63C4E4B}" srcOrd="1" destOrd="0" presId="urn:microsoft.com/office/officeart/2005/8/layout/chevron2"/>
    <dgm:cxn modelId="{E75597A4-8DC1-40BC-9484-69B1D5520FA8}" type="presParOf" srcId="{12F0ED3F-1DE6-4552-8678-1AE8E6F29B32}" destId="{F539200A-9540-4E1A-8E9D-B300A9D1246F}" srcOrd="2" destOrd="0" presId="urn:microsoft.com/office/officeart/2005/8/layout/chevron2"/>
    <dgm:cxn modelId="{1260F4D7-1081-4D22-9C61-23000D97AC76}" type="presParOf" srcId="{F539200A-9540-4E1A-8E9D-B300A9D1246F}" destId="{28D57A60-0EA4-4328-8CD7-8A39BF49F21F}" srcOrd="0" destOrd="0" presId="urn:microsoft.com/office/officeart/2005/8/layout/chevron2"/>
    <dgm:cxn modelId="{0C00C845-F8CC-416A-BB78-B8CB4B19FC11}" type="presParOf" srcId="{F539200A-9540-4E1A-8E9D-B300A9D1246F}" destId="{FE0818D1-2BC1-489F-8E8F-EF8E794AEFE4}" srcOrd="1" destOrd="0" presId="urn:microsoft.com/office/officeart/2005/8/layout/chevron2"/>
    <dgm:cxn modelId="{EBEAFA86-16CC-4075-AB00-27DEB0A69CA2}" type="presParOf" srcId="{12F0ED3F-1DE6-4552-8678-1AE8E6F29B32}" destId="{DE8D0AF9-4598-4F55-AEC0-2445275FDCC5}" srcOrd="3" destOrd="0" presId="urn:microsoft.com/office/officeart/2005/8/layout/chevron2"/>
    <dgm:cxn modelId="{F2081E2D-12AF-4AFB-882C-8BA40BF1548D}" type="presParOf" srcId="{12F0ED3F-1DE6-4552-8678-1AE8E6F29B32}" destId="{C20643A3-332C-4831-B8A0-DAF428879099}" srcOrd="4" destOrd="0" presId="urn:microsoft.com/office/officeart/2005/8/layout/chevron2"/>
    <dgm:cxn modelId="{680BF78E-BBF6-4628-BA8A-D6DF2E42ED32}" type="presParOf" srcId="{C20643A3-332C-4831-B8A0-DAF428879099}" destId="{1CB5BFFE-A5C3-4C84-970F-CAECA4DAEDE4}" srcOrd="0" destOrd="0" presId="urn:microsoft.com/office/officeart/2005/8/layout/chevron2"/>
    <dgm:cxn modelId="{35E4EC1E-CA8B-4926-91CF-10ED43793854}" type="presParOf" srcId="{C20643A3-332C-4831-B8A0-DAF428879099}" destId="{BC3C20A4-D63C-4419-A674-7A5EE1A8F1AC}" srcOrd="1" destOrd="0" presId="urn:microsoft.com/office/officeart/2005/8/layout/chevron2"/>
    <dgm:cxn modelId="{E1AA09E0-FBB8-492F-AA40-A7834879851C}" type="presParOf" srcId="{12F0ED3F-1DE6-4552-8678-1AE8E6F29B32}" destId="{76A7C465-18FB-4CBF-BD76-172A65200824}" srcOrd="5" destOrd="0" presId="urn:microsoft.com/office/officeart/2005/8/layout/chevron2"/>
    <dgm:cxn modelId="{6A446D4E-744A-4CEF-A2C0-789C48C8583E}" type="presParOf" srcId="{12F0ED3F-1DE6-4552-8678-1AE8E6F29B32}" destId="{A802E8B7-EE3B-4B51-946A-6CEE27DBB598}" srcOrd="6" destOrd="0" presId="urn:microsoft.com/office/officeart/2005/8/layout/chevron2"/>
    <dgm:cxn modelId="{52A8C087-2607-4FE3-9977-0347345AA4A4}" type="presParOf" srcId="{A802E8B7-EE3B-4B51-946A-6CEE27DBB598}" destId="{DEA34584-EF57-41EC-9012-131B48F7E99D}" srcOrd="0" destOrd="0" presId="urn:microsoft.com/office/officeart/2005/8/layout/chevron2"/>
    <dgm:cxn modelId="{981C1E03-2380-4CD7-AC68-35B09752ABA1}"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5E777BF3-7F33-4576-B562-CCC60944A78C}" type="presOf" srcId="{285D2256-1DF0-4D05-A031-E0A50EE8B128}" destId="{BC3C20A4-D63C-4419-A674-7A5EE1A8F1AC}" srcOrd="0" destOrd="0" presId="urn:microsoft.com/office/officeart/2005/8/layout/chevron2"/>
    <dgm:cxn modelId="{D72097C4-A355-4F02-AC4F-3B0BE397AED6}" srcId="{F2AD89DF-67A6-42B4-9D28-8839CBC07B7B}" destId="{B63284AE-568A-4D75-A90E-D75C1BC70AA7}" srcOrd="4" destOrd="0" parTransId="{5F1D5044-D6AB-45BE-BEDF-BA18B5ED6465}" sibTransId="{5E7EE5B1-50B9-42A7-B9ED-C799E3DDF04A}"/>
    <dgm:cxn modelId="{6D9BB5CA-6512-48ED-B162-9BFC508879F0}" srcId="{F1B51CDA-80D3-4124-93E5-65D8E024CA0C}" destId="{108376E7-3BDC-4C07-A4F5-16A4A6454D59}" srcOrd="5" destOrd="0" parTransId="{E30F618D-1793-42FB-990E-F0E1845E7886}" sibTransId="{C497EB7A-E3C6-4F58-A619-8197E1C0B246}"/>
    <dgm:cxn modelId="{FD337C41-D66C-45E5-9590-6163EAB288E4}" type="presOf" srcId="{F68F9499-E724-4D8B-AD74-AAAC37C240F2}" destId="{FE0818D1-2BC1-489F-8E8F-EF8E794AEFE4}" srcOrd="0" destOrd="5" presId="urn:microsoft.com/office/officeart/2005/8/layout/chevron2"/>
    <dgm:cxn modelId="{130722AA-F4C6-4796-9D46-60BC908D7AED}" type="presOf" srcId="{4259681C-3EA2-40C7-A673-9FE07A9DEDEE}" destId="{BC3C20A4-D63C-4419-A674-7A5EE1A8F1AC}" srcOrd="0" destOrd="2" presId="urn:microsoft.com/office/officeart/2005/8/layout/chevron2"/>
    <dgm:cxn modelId="{C0EAECC6-F807-4DE7-A61E-9A9EE960E6DD}" srcId="{EFFB0EFC-4B37-4B5C-A677-835C0D7251DE}" destId="{2E75D679-F5E9-4637-B6A6-67EE92A70B3D}" srcOrd="4" destOrd="0" parTransId="{B46E96CC-FF42-49A2-AD53-DBA418A70A89}" sibTransId="{9677A05E-0716-4DA2-8D65-36EE3DFCC221}"/>
    <dgm:cxn modelId="{15D0277B-C436-449B-BE81-9FE3B498C660}" type="presOf" srcId="{C14CEBD4-FF94-45C3-A772-6B18DFED07EF}" destId="{BC3C20A4-D63C-4419-A674-7A5EE1A8F1AC}" srcOrd="0" destOrd="1" presId="urn:microsoft.com/office/officeart/2005/8/layout/chevron2"/>
    <dgm:cxn modelId="{CB55E823-725E-4CBB-ACBD-CA55D599F984}" srcId="{F1B51CDA-80D3-4124-93E5-65D8E024CA0C}" destId="{CD57C46D-8355-42B6-910D-5124927D7978}" srcOrd="2"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196EA2CD-38AA-468E-B5D9-41B95263CA02}" srcId="{EFFB0EFC-4B37-4B5C-A677-835C0D7251DE}" destId="{F68F9499-E724-4D8B-AD74-AAAC37C240F2}" srcOrd="5" destOrd="0" parTransId="{C63395B7-887A-491B-AF50-AF42C38DEDDF}" sibTransId="{BF00F412-69FD-4AC4-A5AF-66E1D3F409A1}"/>
    <dgm:cxn modelId="{EF5A9E83-7591-4E25-A1E4-22BF9C10C929}" type="presOf" srcId="{EFFB0EFC-4B37-4B5C-A677-835C0D7251DE}" destId="{28D57A60-0EA4-4328-8CD7-8A39BF49F21F}" srcOrd="0" destOrd="0" presId="urn:microsoft.com/office/officeart/2005/8/layout/chevron2"/>
    <dgm:cxn modelId="{D43A5035-5D52-4145-A61C-A57A01FDDBA5}" type="presOf" srcId="{774BE95F-F6D2-4C82-A5C2-001276B770EA}" destId="{FF33F63B-4841-415A-AE36-D07FDCAD8EC4}" srcOrd="0" destOrd="3" presId="urn:microsoft.com/office/officeart/2005/8/layout/chevron2"/>
    <dgm:cxn modelId="{F7D857AB-311B-4D06-A02E-F24BD5CECCAC}" type="presOf" srcId="{478EEB98-C265-4B41-813C-F864CF38B9FF}" destId="{FF33F63B-4841-415A-AE36-D07FDCAD8EC4}" srcOrd="0" destOrd="4" presId="urn:microsoft.com/office/officeart/2005/8/layout/chevron2"/>
    <dgm:cxn modelId="{4FBF085D-B559-4650-8735-BEB4F46113FD}" type="presOf" srcId="{F31926A2-E9AE-4E15-B3C0-76F36ADEA617}" destId="{0EEABA26-16F0-49FA-9C7E-ADE54FC299EA}" srcOrd="0" destOrd="3" presId="urn:microsoft.com/office/officeart/2005/8/layout/chevron2"/>
    <dgm:cxn modelId="{1A28DF47-F8AA-4C34-9457-ACF5F3C5DDB3}" type="presOf" srcId="{751C6C51-5414-4386-B382-C8111B2ECF25}" destId="{0EEABA26-16F0-49FA-9C7E-ADE54FC299EA}" srcOrd="0" destOrd="1" presId="urn:microsoft.com/office/officeart/2005/8/layout/chevron2"/>
    <dgm:cxn modelId="{10637C6A-9074-459B-9B0E-082777113F8F}" type="presOf" srcId="{3B78C1DA-2F52-48AA-9383-F46DFFF31B3C}" destId="{0EEABA26-16F0-49FA-9C7E-ADE54FC299EA}" srcOrd="0" destOrd="4" presId="urn:microsoft.com/office/officeart/2005/8/layout/chevron2"/>
    <dgm:cxn modelId="{5C947475-63B7-4122-9BF1-4B049818A057}" type="presOf" srcId="{4740984F-5975-435D-A22D-D26839E82F0B}" destId="{FE0818D1-2BC1-489F-8E8F-EF8E794AEFE4}" srcOrd="0" destOrd="6"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3056B9F6-E934-4F54-8FF2-78D2F5BF8098}" type="presOf" srcId="{10FB6571-A533-4F37-B1EF-1DD7947F24D5}" destId="{BC3C20A4-D63C-4419-A674-7A5EE1A8F1AC}" srcOrd="0" destOrd="3" presId="urn:microsoft.com/office/officeart/2005/8/layout/chevron2"/>
    <dgm:cxn modelId="{36CC7014-52DC-4A09-BAC0-15A71723A425}" type="presOf" srcId="{DE07B71E-5105-44F5-AF41-4E13C99BD2B8}" destId="{FF33F63B-4841-415A-AE36-D07FDCAD8EC4}" srcOrd="0" destOrd="1"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D89A65EB-AFEB-4DBD-9C14-0FD0184AB4B5}" type="presOf" srcId="{F1B51CDA-80D3-4124-93E5-65D8E024CA0C}" destId="{DEA34584-EF57-41EC-9012-131B48F7E99D}" srcOrd="0" destOrd="0" presId="urn:microsoft.com/office/officeart/2005/8/layout/chevron2"/>
    <dgm:cxn modelId="{E2670AAD-26EF-4952-A847-D2C697B39B8D}" type="presOf" srcId="{B63284AE-568A-4D75-A90E-D75C1BC70AA7}" destId="{BC3C20A4-D63C-4419-A674-7A5EE1A8F1AC}" srcOrd="0" destOrd="4" presId="urn:microsoft.com/office/officeart/2005/8/layout/chevron2"/>
    <dgm:cxn modelId="{9CD4226C-E708-485B-B8B8-2C50D8A161AF}" type="presOf" srcId="{84A17D2B-2C89-491B-9143-1FCD7B43D195}" destId="{FF33F63B-4841-415A-AE36-D07FDCAD8EC4}" srcOrd="0" destOrd="0" presId="urn:microsoft.com/office/officeart/2005/8/layout/chevron2"/>
    <dgm:cxn modelId="{75390C03-9AAE-4522-8323-5367744A53FE}" type="presOf" srcId="{CD57C46D-8355-42B6-910D-5124927D7978}" destId="{0EEABA26-16F0-49FA-9C7E-ADE54FC299EA}" srcOrd="0" destOrd="2" presId="urn:microsoft.com/office/officeart/2005/8/layout/chevron2"/>
    <dgm:cxn modelId="{9EBC0446-AA79-444B-8D01-E3A82DE9E035}" type="presOf" srcId="{3679C220-8EE4-4720-BD78-F2BA5CC0590C}" destId="{0EEABA26-16F0-49FA-9C7E-ADE54FC299EA}" srcOrd="0" destOrd="0" presId="urn:microsoft.com/office/officeart/2005/8/layout/chevron2"/>
    <dgm:cxn modelId="{1BB15938-0FC8-4A6B-8E77-908060B34761}" srcId="{22977F40-17F7-4919-999A-A9E753B8BFBF}" destId="{478EEB98-C265-4B41-813C-F864CF38B9FF}" srcOrd="4" destOrd="0" parTransId="{11ABD23C-807C-4FB5-8EC1-F3B7844DD47E}" sibTransId="{E58EBE42-3DFA-49B5-8621-9FCB2BB5955E}"/>
    <dgm:cxn modelId="{186A57DC-4B94-49B1-86A0-F7704DB92296}" srcId="{EFFB0EFC-4B37-4B5C-A677-835C0D7251DE}" destId="{90DBBC46-5DDF-4AB6-BCBC-D1D803452164}" srcOrd="3" destOrd="0" parTransId="{C0F4E18D-95E5-4B1C-A456-F678D3D3BBC5}" sibTransId="{CDB40F35-32D5-459A-AF07-B5565B2BF421}"/>
    <dgm:cxn modelId="{10EF1B1D-4A90-4C2E-8ABB-175E32E31D36}" srcId="{B7E09CA4-766A-4D62-B6D5-289CA7133016}" destId="{F2AD89DF-67A6-42B4-9D28-8839CBC07B7B}" srcOrd="2" destOrd="0" parTransId="{6C062956-5532-430C-862F-9401306A33A6}" sibTransId="{54F50105-BBF6-40CB-B169-A07180B00799}"/>
    <dgm:cxn modelId="{116EE589-8BC5-472B-8786-52DB7C422170}" type="presOf" srcId="{E41A2ADE-E0B4-43DF-80E0-B6A06A3BB1B0}" destId="{FE0818D1-2BC1-489F-8E8F-EF8E794AEFE4}" srcOrd="0" destOrd="1" presId="urn:microsoft.com/office/officeart/2005/8/layout/chevron2"/>
    <dgm:cxn modelId="{EB8D9211-E985-4E4C-B3CA-616467B6E25A}" type="presOf" srcId="{31EEA976-6E25-4C0B-B1BC-F57CC09155BA}" destId="{FE0818D1-2BC1-489F-8E8F-EF8E794AEFE4}" srcOrd="0" destOrd="0"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C8AB9C09-52C4-42FF-960A-832F1030B3A7}" srcId="{F2AD89DF-67A6-42B4-9D28-8839CBC07B7B}" destId="{C14CEBD4-FF94-45C3-A772-6B18DFED07EF}" srcOrd="1" destOrd="0" parTransId="{4E2BD00F-A028-4548-A884-7AA719D5B97D}" sibTransId="{B35FA528-8CAD-455C-97E0-B5A29FA4BD6D}"/>
    <dgm:cxn modelId="{F9A94143-A5DC-4E45-9EAF-A0804F3015DB}" srcId="{F2AD89DF-67A6-42B4-9D28-8839CBC07B7B}" destId="{10FB6571-A533-4F37-B1EF-1DD7947F24D5}" srcOrd="3" destOrd="0" parTransId="{8F097BCD-6412-420B-9737-650D42C26802}" sibTransId="{CD42C935-5FB3-4C52-B6CD-21C73346CC52}"/>
    <dgm:cxn modelId="{BC15A882-0ED6-47FC-BC77-49E54BEB09C3}" type="presOf" srcId="{108376E7-3BDC-4C07-A4F5-16A4A6454D59}" destId="{0EEABA26-16F0-49FA-9C7E-ADE54FC299EA}" srcOrd="0" destOrd="5"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2" destOrd="0" parTransId="{F8E477C4-A31F-4CD6-857F-FE7A1DCAB204}" sibTransId="{9218CEF4-E5BA-4FAE-9DE9-DCF6612191FE}"/>
    <dgm:cxn modelId="{5CBAABFF-A1BA-40FA-872E-F5499F08CCDD}" srcId="{F1B51CDA-80D3-4124-93E5-65D8E024CA0C}" destId="{3B78C1DA-2F52-48AA-9383-F46DFFF31B3C}" srcOrd="4" destOrd="0" parTransId="{E7E44235-912B-437F-881A-4F1456D3C283}" sibTransId="{567EA361-3DD3-4889-9510-1458004A0EA5}"/>
    <dgm:cxn modelId="{0079804C-B601-46C0-B807-092EEF30FB81}" type="presOf" srcId="{2E75D679-F5E9-4637-B6A6-67EE92A70B3D}" destId="{FE0818D1-2BC1-489F-8E8F-EF8E794AEFE4}" srcOrd="0" destOrd="4" presId="urn:microsoft.com/office/officeart/2005/8/layout/chevron2"/>
    <dgm:cxn modelId="{D312D4D9-2374-4E26-987E-4FEF71E680E9}" type="presOf" srcId="{695A3144-43BB-4AEA-82EC-3A66D2031B57}" destId="{FE0818D1-2BC1-489F-8E8F-EF8E794AEFE4}" srcOrd="0" destOrd="2" presId="urn:microsoft.com/office/officeart/2005/8/layout/chevron2"/>
    <dgm:cxn modelId="{592608A8-6556-4F2B-850E-132BAB225C66}" srcId="{22977F40-17F7-4919-999A-A9E753B8BFBF}" destId="{4BF2E778-E2D5-4D0C-A08A-FB68D7C89309}" srcOrd="2" destOrd="0" parTransId="{8BEA4662-288B-4155-BD76-B8A0206E38D4}" sibTransId="{9BDCEEC0-1D68-4F34-9F7E-C006BDDBED32}"/>
    <dgm:cxn modelId="{C7F43E72-0FFA-4B3C-8A12-ECB59CC4BE8B}" srcId="{F1B51CDA-80D3-4124-93E5-65D8E024CA0C}" destId="{F31926A2-E9AE-4E15-B3C0-76F36ADEA617}" srcOrd="3" destOrd="0" parTransId="{ACA9F452-6ADB-4E58-A141-1ACCCBF50A2B}" sibTransId="{DCD19063-0024-4B61-B405-0717F5277FA1}"/>
    <dgm:cxn modelId="{137D309C-62B7-4669-8CF4-4CB271F417FB}" type="presOf" srcId="{90DBBC46-5DDF-4AB6-BCBC-D1D803452164}" destId="{FE0818D1-2BC1-489F-8E8F-EF8E794AEFE4}" srcOrd="0" destOrd="3" presId="urn:microsoft.com/office/officeart/2005/8/layout/chevron2"/>
    <dgm:cxn modelId="{BF38FF6D-6430-4010-823D-FBDC111E5365}" srcId="{EFFB0EFC-4B37-4B5C-A677-835C0D7251DE}" destId="{695A3144-43BB-4AEA-82EC-3A66D2031B57}" srcOrd="2" destOrd="0" parTransId="{165B9D31-7994-4BB8-BEC3-95168C6F18EC}" sibTransId="{2D3061EF-0613-49C9-B740-CBC9F2BB12FC}"/>
    <dgm:cxn modelId="{2EF54FCA-7C26-4EFB-9567-4C85F5FE843E}" type="presOf" srcId="{4BF2E778-E2D5-4D0C-A08A-FB68D7C89309}" destId="{FF33F63B-4841-415A-AE36-D07FDCAD8EC4}" srcOrd="0" destOrd="2" presId="urn:microsoft.com/office/officeart/2005/8/layout/chevron2"/>
    <dgm:cxn modelId="{23A83F0C-3FAA-4D1C-95E0-1F39A31C0153}" type="presOf" srcId="{B7E09CA4-766A-4D62-B6D5-289CA7133016}" destId="{12F0ED3F-1DE6-4552-8678-1AE8E6F29B32}" srcOrd="0" destOrd="0" presId="urn:microsoft.com/office/officeart/2005/8/layout/chevron2"/>
    <dgm:cxn modelId="{E9C3D978-5247-4525-BD15-3CB4C7CA145E}" srcId="{EFFB0EFC-4B37-4B5C-A677-835C0D7251DE}" destId="{E41A2ADE-E0B4-43DF-80E0-B6A06A3BB1B0}" srcOrd="1" destOrd="0" parTransId="{3AB3939D-FE75-463C-BBAC-64FEBBA80C72}" sibTransId="{64A8D2EB-FA1F-4EDF-9E70-207669C638D2}"/>
    <dgm:cxn modelId="{00852338-2BBC-4CEF-A912-76F63EDB7937}" type="presOf" srcId="{22977F40-17F7-4919-999A-A9E753B8BFBF}" destId="{341A0340-9D48-46AC-BCA3-402CFE6CB680}" srcOrd="0" destOrd="0"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0FEA329B-3500-4CFA-9F06-101F1161046D}" srcId="{F1B51CDA-80D3-4124-93E5-65D8E024CA0C}" destId="{751C6C51-5414-4386-B382-C8111B2ECF25}" srcOrd="1" destOrd="0" parTransId="{39E25445-B941-42A8-9BDF-C2BC1D5F7214}" sibTransId="{921B68DC-7BCF-4235-928C-497E8C2AE5BE}"/>
    <dgm:cxn modelId="{D64BC516-7CFA-46AE-B1FE-26D6B08031AE}" type="presOf" srcId="{F2AD89DF-67A6-42B4-9D28-8839CBC07B7B}" destId="{1CB5BFFE-A5C3-4C84-970F-CAECA4DAEDE4}" srcOrd="0" destOrd="0" presId="urn:microsoft.com/office/officeart/2005/8/layout/chevron2"/>
    <dgm:cxn modelId="{5BCEE92B-D307-4775-B7D1-D235C168334D}" type="presParOf" srcId="{12F0ED3F-1DE6-4552-8678-1AE8E6F29B32}" destId="{3B711153-1594-402A-88EF-CFA9BD9B06DB}" srcOrd="0" destOrd="0" presId="urn:microsoft.com/office/officeart/2005/8/layout/chevron2"/>
    <dgm:cxn modelId="{97C7E435-9EBB-409D-9348-D9C87CEF71BE}" type="presParOf" srcId="{3B711153-1594-402A-88EF-CFA9BD9B06DB}" destId="{341A0340-9D48-46AC-BCA3-402CFE6CB680}" srcOrd="0" destOrd="0" presId="urn:microsoft.com/office/officeart/2005/8/layout/chevron2"/>
    <dgm:cxn modelId="{2E9ABE16-8766-4DE1-881B-45CC412724F9}" type="presParOf" srcId="{3B711153-1594-402A-88EF-CFA9BD9B06DB}" destId="{FF33F63B-4841-415A-AE36-D07FDCAD8EC4}" srcOrd="1" destOrd="0" presId="urn:microsoft.com/office/officeart/2005/8/layout/chevron2"/>
    <dgm:cxn modelId="{9FA93D92-1A8E-4C9F-AD40-0EAF37622F3D}" type="presParOf" srcId="{12F0ED3F-1DE6-4552-8678-1AE8E6F29B32}" destId="{527689A2-EA49-4531-AE23-8BE3D63C4E4B}" srcOrd="1" destOrd="0" presId="urn:microsoft.com/office/officeart/2005/8/layout/chevron2"/>
    <dgm:cxn modelId="{8EC0BED9-3B75-4535-A950-70F1E95ADB38}" type="presParOf" srcId="{12F0ED3F-1DE6-4552-8678-1AE8E6F29B32}" destId="{F539200A-9540-4E1A-8E9D-B300A9D1246F}" srcOrd="2" destOrd="0" presId="urn:microsoft.com/office/officeart/2005/8/layout/chevron2"/>
    <dgm:cxn modelId="{61F31173-0E65-480B-8CBE-18FF8BC7BEA7}" type="presParOf" srcId="{F539200A-9540-4E1A-8E9D-B300A9D1246F}" destId="{28D57A60-0EA4-4328-8CD7-8A39BF49F21F}" srcOrd="0" destOrd="0" presId="urn:microsoft.com/office/officeart/2005/8/layout/chevron2"/>
    <dgm:cxn modelId="{2DD96970-FBE7-4F85-84ED-1221C4368D11}" type="presParOf" srcId="{F539200A-9540-4E1A-8E9D-B300A9D1246F}" destId="{FE0818D1-2BC1-489F-8E8F-EF8E794AEFE4}" srcOrd="1" destOrd="0" presId="urn:microsoft.com/office/officeart/2005/8/layout/chevron2"/>
    <dgm:cxn modelId="{6DD756B7-0830-4C39-8844-57D99384FB94}" type="presParOf" srcId="{12F0ED3F-1DE6-4552-8678-1AE8E6F29B32}" destId="{DE8D0AF9-4598-4F55-AEC0-2445275FDCC5}" srcOrd="3" destOrd="0" presId="urn:microsoft.com/office/officeart/2005/8/layout/chevron2"/>
    <dgm:cxn modelId="{376C9729-97A3-4D2D-B102-88BE172FE281}" type="presParOf" srcId="{12F0ED3F-1DE6-4552-8678-1AE8E6F29B32}" destId="{C20643A3-332C-4831-B8A0-DAF428879099}" srcOrd="4" destOrd="0" presId="urn:microsoft.com/office/officeart/2005/8/layout/chevron2"/>
    <dgm:cxn modelId="{9C76A962-C802-4036-BA7E-AE75B617CB88}" type="presParOf" srcId="{C20643A3-332C-4831-B8A0-DAF428879099}" destId="{1CB5BFFE-A5C3-4C84-970F-CAECA4DAEDE4}" srcOrd="0" destOrd="0" presId="urn:microsoft.com/office/officeart/2005/8/layout/chevron2"/>
    <dgm:cxn modelId="{8A5233FD-AF5C-4670-8F6B-06FEA978C1D7}" type="presParOf" srcId="{C20643A3-332C-4831-B8A0-DAF428879099}" destId="{BC3C20A4-D63C-4419-A674-7A5EE1A8F1AC}" srcOrd="1" destOrd="0" presId="urn:microsoft.com/office/officeart/2005/8/layout/chevron2"/>
    <dgm:cxn modelId="{C527BA3B-A483-400E-A01C-2C09DBBC0E80}" type="presParOf" srcId="{12F0ED3F-1DE6-4552-8678-1AE8E6F29B32}" destId="{76A7C465-18FB-4CBF-BD76-172A65200824}" srcOrd="5" destOrd="0" presId="urn:microsoft.com/office/officeart/2005/8/layout/chevron2"/>
    <dgm:cxn modelId="{473E902A-68D6-4367-AF4A-7A2DB74D84BA}" type="presParOf" srcId="{12F0ED3F-1DE6-4552-8678-1AE8E6F29B32}" destId="{A802E8B7-EE3B-4B51-946A-6CEE27DBB598}" srcOrd="6" destOrd="0" presId="urn:microsoft.com/office/officeart/2005/8/layout/chevron2"/>
    <dgm:cxn modelId="{2BABE2E8-1583-4269-BF6A-F25040EA7D9D}" type="presParOf" srcId="{A802E8B7-EE3B-4B51-946A-6CEE27DBB598}" destId="{DEA34584-EF57-41EC-9012-131B48F7E99D}" srcOrd="0" destOrd="0" presId="urn:microsoft.com/office/officeart/2005/8/layout/chevron2"/>
    <dgm:cxn modelId="{B5046AA7-7559-4064-9250-35FC07D3B4E9}"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3ECF80FA-7C91-439B-BE65-663387D02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TotalTime>
  <Pages>1</Pages>
  <Words>12219</Words>
  <Characters>69654</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1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0</cp:revision>
  <cp:lastPrinted>2013-02-24T16:18:00Z</cp:lastPrinted>
  <dcterms:created xsi:type="dcterms:W3CDTF">2014-03-13T00:32:00Z</dcterms:created>
  <dcterms:modified xsi:type="dcterms:W3CDTF">2019-05-17T16:09:00Z</dcterms:modified>
</cp:coreProperties>
</file>